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FA0A30" w14:textId="109D0C13" w:rsidR="005F4605" w:rsidRDefault="005F4605">
      <w:pPr>
        <w:spacing w:before="81"/>
        <w:ind w:left="8157" w:right="90"/>
        <w:jc w:val="center"/>
        <w:rPr>
          <w:i/>
          <w:sz w:val="28"/>
        </w:rPr>
      </w:pPr>
    </w:p>
    <w:p w14:paraId="6565D7AF" w14:textId="77777777" w:rsidR="005F4605" w:rsidRDefault="00D565B2">
      <w:pPr>
        <w:pStyle w:val="1"/>
        <w:ind w:right="54"/>
      </w:pPr>
      <w:r>
        <w:t>Міністерство освіти і науки України</w:t>
      </w:r>
    </w:p>
    <w:p w14:paraId="0F104558" w14:textId="77777777" w:rsidR="005F4605" w:rsidRDefault="00D565B2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7E41029A" w14:textId="77777777" w:rsidR="005F4605" w:rsidRDefault="00D565B2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1F0DD2A5" w14:textId="77777777" w:rsidR="005F4605" w:rsidRDefault="005F4605">
      <w:pPr>
        <w:pStyle w:val="a7"/>
        <w:rPr>
          <w:sz w:val="30"/>
        </w:rPr>
      </w:pPr>
    </w:p>
    <w:p w14:paraId="7056D1CA" w14:textId="77777777" w:rsidR="005F4605" w:rsidRDefault="005F4605">
      <w:pPr>
        <w:pStyle w:val="a7"/>
        <w:spacing w:before="4"/>
        <w:rPr>
          <w:sz w:val="37"/>
        </w:rPr>
      </w:pPr>
    </w:p>
    <w:p w14:paraId="4DBB2805" w14:textId="77777777" w:rsidR="005F4605" w:rsidRDefault="00D565B2">
      <w:pPr>
        <w:pStyle w:val="a7"/>
        <w:ind w:left="51" w:right="57"/>
        <w:jc w:val="center"/>
      </w:pPr>
      <w:r>
        <w:t>Звіт</w:t>
      </w:r>
    </w:p>
    <w:p w14:paraId="1FFB288D" w14:textId="77777777" w:rsidR="005F4605" w:rsidRDefault="005F4605">
      <w:pPr>
        <w:pStyle w:val="a7"/>
      </w:pPr>
    </w:p>
    <w:p w14:paraId="014F6FCF" w14:textId="580DD6DC" w:rsidR="005F4605" w:rsidRDefault="00D565B2">
      <w:pPr>
        <w:pStyle w:val="a7"/>
        <w:ind w:left="51" w:right="54"/>
        <w:jc w:val="center"/>
      </w:pPr>
      <w:r>
        <w:t xml:space="preserve">з лабораторної роботи № </w:t>
      </w:r>
      <w:r w:rsidR="00285103" w:rsidRPr="00CD143B">
        <w:rPr>
          <w:lang w:val="ru-RU"/>
        </w:rPr>
        <w:t>2</w:t>
      </w:r>
      <w:r>
        <w:t xml:space="preserve"> з дисципліни</w:t>
      </w:r>
    </w:p>
    <w:p w14:paraId="5F810FB8" w14:textId="77777777" w:rsidR="005F4605" w:rsidRDefault="00D565B2">
      <w:pPr>
        <w:pStyle w:val="a7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7544F689" w14:textId="77777777" w:rsidR="005F4605" w:rsidRDefault="00D565B2">
      <w:pPr>
        <w:pStyle w:val="a7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71B2D243" w14:textId="77777777" w:rsidR="005F4605" w:rsidRDefault="005F4605">
      <w:pPr>
        <w:pStyle w:val="a7"/>
        <w:spacing w:before="11"/>
        <w:rPr>
          <w:sz w:val="23"/>
        </w:rPr>
      </w:pPr>
    </w:p>
    <w:p w14:paraId="74395524" w14:textId="465CC389" w:rsidR="005F4605" w:rsidRDefault="00285103" w:rsidP="00285103">
      <w:pPr>
        <w:pStyle w:val="a7"/>
        <w:tabs>
          <w:tab w:val="left" w:pos="4371"/>
        </w:tabs>
        <w:spacing w:line="480" w:lineRule="auto"/>
        <w:ind w:right="2926"/>
        <w:jc w:val="right"/>
      </w:pPr>
      <w:r>
        <w:t xml:space="preserve">     </w:t>
      </w:r>
      <w:r w:rsidR="00D565B2">
        <w:t>«</w:t>
      </w:r>
      <w:r w:rsidR="00D565B2">
        <w:rPr>
          <w:rFonts w:ascii="TimesNewRomanPSMT" w:hAnsi="TimesNewRomanPSMT"/>
        </w:rPr>
        <w:t>Дослідження алгоритмів</w:t>
      </w:r>
      <w:r>
        <w:rPr>
          <w:rFonts w:ascii="TimesNewRomanPSMT" w:hAnsi="TimesNewRomanPSMT"/>
        </w:rPr>
        <w:t xml:space="preserve"> розгалуження</w:t>
      </w:r>
      <w:r w:rsidR="00D565B2">
        <w:rPr>
          <w:rFonts w:ascii="TimesNewRomanPSMT" w:hAnsi="TimesNewRomanPSMT"/>
        </w:rPr>
        <w:t>»</w:t>
      </w:r>
    </w:p>
    <w:p w14:paraId="56842935" w14:textId="3A47008C" w:rsidR="005F4605" w:rsidRDefault="00285103" w:rsidP="00285103">
      <w:pPr>
        <w:pStyle w:val="a7"/>
        <w:tabs>
          <w:tab w:val="left" w:pos="4371"/>
        </w:tabs>
        <w:spacing w:line="480" w:lineRule="auto"/>
        <w:ind w:left="2922" w:right="2926"/>
      </w:pPr>
      <w:r>
        <w:t xml:space="preserve">            </w:t>
      </w:r>
      <w:r w:rsidR="00D565B2">
        <w:t>Варіант</w:t>
      </w:r>
      <w:r w:rsidR="00D565B2">
        <w:rPr>
          <w:u w:val="single"/>
        </w:rPr>
        <w:t xml:space="preserve"> </w:t>
      </w:r>
      <w:r>
        <w:rPr>
          <w:u w:val="single"/>
        </w:rPr>
        <w:t xml:space="preserve">  7</w:t>
      </w:r>
      <w:r w:rsidR="00D565B2">
        <w:rPr>
          <w:u w:val="single"/>
        </w:rPr>
        <w:tab/>
      </w:r>
    </w:p>
    <w:p w14:paraId="272DBC15" w14:textId="77777777" w:rsidR="005F4605" w:rsidRDefault="005F4605">
      <w:pPr>
        <w:pStyle w:val="a7"/>
        <w:rPr>
          <w:sz w:val="20"/>
        </w:rPr>
      </w:pPr>
    </w:p>
    <w:p w14:paraId="209545B3" w14:textId="77777777" w:rsidR="005F4605" w:rsidRDefault="005F4605">
      <w:pPr>
        <w:pStyle w:val="a7"/>
        <w:rPr>
          <w:sz w:val="20"/>
        </w:rPr>
      </w:pPr>
    </w:p>
    <w:p w14:paraId="199FB63A" w14:textId="77777777" w:rsidR="005F4605" w:rsidRDefault="005F4605">
      <w:pPr>
        <w:pStyle w:val="a7"/>
        <w:rPr>
          <w:sz w:val="20"/>
        </w:rPr>
      </w:pPr>
    </w:p>
    <w:p w14:paraId="1F1E8C84" w14:textId="77777777" w:rsidR="005F4605" w:rsidRDefault="005F4605">
      <w:pPr>
        <w:pStyle w:val="a7"/>
        <w:rPr>
          <w:sz w:val="20"/>
        </w:rPr>
      </w:pPr>
    </w:p>
    <w:p w14:paraId="72015554" w14:textId="77777777" w:rsidR="005F4605" w:rsidRDefault="005F4605">
      <w:pPr>
        <w:pStyle w:val="a7"/>
        <w:rPr>
          <w:sz w:val="20"/>
        </w:rPr>
      </w:pPr>
    </w:p>
    <w:p w14:paraId="38336C41" w14:textId="77777777" w:rsidR="005F4605" w:rsidRDefault="005F4605">
      <w:pPr>
        <w:pStyle w:val="a7"/>
        <w:rPr>
          <w:sz w:val="20"/>
        </w:rPr>
      </w:pPr>
    </w:p>
    <w:p w14:paraId="27CCD374" w14:textId="77777777" w:rsidR="005F4605" w:rsidRDefault="005F4605">
      <w:pPr>
        <w:pStyle w:val="a7"/>
        <w:rPr>
          <w:sz w:val="20"/>
        </w:rPr>
      </w:pPr>
    </w:p>
    <w:p w14:paraId="77D8DACF" w14:textId="77777777" w:rsidR="005F4605" w:rsidRDefault="005F4605">
      <w:pPr>
        <w:pStyle w:val="a7"/>
        <w:rPr>
          <w:sz w:val="20"/>
        </w:rPr>
      </w:pPr>
    </w:p>
    <w:p w14:paraId="554F36F3" w14:textId="77777777" w:rsidR="005F4605" w:rsidRDefault="005F4605">
      <w:pPr>
        <w:pStyle w:val="a7"/>
        <w:spacing w:before="3"/>
      </w:pPr>
    </w:p>
    <w:p w14:paraId="5AFBFCF0" w14:textId="7E4F8CC9" w:rsidR="005F4605" w:rsidRDefault="00D565B2">
      <w:pPr>
        <w:pStyle w:val="a7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11 </w:t>
      </w:r>
      <w:r w:rsidR="00285103">
        <w:rPr>
          <w:u w:val="single"/>
        </w:rPr>
        <w:t>Головня Олександр Ростиславович</w:t>
      </w:r>
      <w:r>
        <w:rPr>
          <w:u w:val="single"/>
        </w:rPr>
        <w:tab/>
      </w:r>
    </w:p>
    <w:p w14:paraId="10237C46" w14:textId="77777777" w:rsidR="005F4605" w:rsidRDefault="00D565B2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3C635149" w14:textId="77777777" w:rsidR="005F4605" w:rsidRDefault="005F4605">
      <w:pPr>
        <w:pStyle w:val="a7"/>
        <w:rPr>
          <w:sz w:val="18"/>
        </w:rPr>
      </w:pPr>
    </w:p>
    <w:p w14:paraId="49323EC7" w14:textId="77777777" w:rsidR="005F4605" w:rsidRDefault="005F4605">
      <w:pPr>
        <w:pStyle w:val="a7"/>
        <w:rPr>
          <w:sz w:val="18"/>
        </w:rPr>
      </w:pPr>
    </w:p>
    <w:p w14:paraId="279F294B" w14:textId="77777777" w:rsidR="005F4605" w:rsidRDefault="005F4605">
      <w:pPr>
        <w:pStyle w:val="a7"/>
        <w:spacing w:before="5"/>
        <w:rPr>
          <w:sz w:val="21"/>
        </w:rPr>
      </w:pPr>
    </w:p>
    <w:p w14:paraId="1FFFE349" w14:textId="77777777" w:rsidR="005F4605" w:rsidRDefault="00D565B2">
      <w:pPr>
        <w:pStyle w:val="a7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36BF3479" w14:textId="77777777" w:rsidR="005F4605" w:rsidRDefault="00D565B2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604CCE56" w14:textId="77777777" w:rsidR="005F4605" w:rsidRDefault="005F4605">
      <w:pPr>
        <w:pStyle w:val="a7"/>
        <w:rPr>
          <w:sz w:val="18"/>
        </w:rPr>
      </w:pPr>
    </w:p>
    <w:p w14:paraId="7D94A4E9" w14:textId="77777777" w:rsidR="005F4605" w:rsidRDefault="005F4605">
      <w:pPr>
        <w:pStyle w:val="a7"/>
        <w:rPr>
          <w:sz w:val="18"/>
        </w:rPr>
      </w:pPr>
    </w:p>
    <w:p w14:paraId="4A877F85" w14:textId="77777777" w:rsidR="005F4605" w:rsidRDefault="005F4605">
      <w:pPr>
        <w:pStyle w:val="a7"/>
        <w:rPr>
          <w:sz w:val="18"/>
        </w:rPr>
      </w:pPr>
    </w:p>
    <w:p w14:paraId="4B33FB57" w14:textId="77777777" w:rsidR="005F4605" w:rsidRDefault="005F4605">
      <w:pPr>
        <w:pStyle w:val="a7"/>
        <w:rPr>
          <w:sz w:val="18"/>
        </w:rPr>
      </w:pPr>
    </w:p>
    <w:p w14:paraId="243E1345" w14:textId="77777777" w:rsidR="005F4605" w:rsidRDefault="005F4605">
      <w:pPr>
        <w:pStyle w:val="a7"/>
        <w:rPr>
          <w:sz w:val="18"/>
        </w:rPr>
      </w:pPr>
    </w:p>
    <w:p w14:paraId="7C760FA9" w14:textId="77777777" w:rsidR="005F4605" w:rsidRDefault="005F4605">
      <w:pPr>
        <w:pStyle w:val="a7"/>
        <w:rPr>
          <w:sz w:val="18"/>
        </w:rPr>
      </w:pPr>
    </w:p>
    <w:p w14:paraId="5843BF2E" w14:textId="77777777" w:rsidR="005F4605" w:rsidRDefault="005F4605">
      <w:pPr>
        <w:pStyle w:val="a7"/>
        <w:rPr>
          <w:sz w:val="18"/>
        </w:rPr>
      </w:pPr>
    </w:p>
    <w:p w14:paraId="3A0A1A0F" w14:textId="77777777" w:rsidR="005F4605" w:rsidRDefault="005F4605">
      <w:pPr>
        <w:pStyle w:val="a7"/>
        <w:rPr>
          <w:sz w:val="18"/>
        </w:rPr>
      </w:pPr>
    </w:p>
    <w:p w14:paraId="30967CD4" w14:textId="77777777" w:rsidR="005F4605" w:rsidRDefault="005F4605">
      <w:pPr>
        <w:pStyle w:val="a7"/>
        <w:rPr>
          <w:sz w:val="18"/>
        </w:rPr>
      </w:pPr>
    </w:p>
    <w:p w14:paraId="183FA084" w14:textId="77777777" w:rsidR="005F4605" w:rsidRDefault="005F4605">
      <w:pPr>
        <w:pStyle w:val="a7"/>
        <w:rPr>
          <w:sz w:val="18"/>
        </w:rPr>
      </w:pPr>
    </w:p>
    <w:p w14:paraId="5BFDB713" w14:textId="77777777" w:rsidR="005F4605" w:rsidRDefault="005F4605">
      <w:pPr>
        <w:pStyle w:val="a7"/>
        <w:rPr>
          <w:sz w:val="18"/>
        </w:rPr>
      </w:pPr>
    </w:p>
    <w:p w14:paraId="2F654CEA" w14:textId="77777777" w:rsidR="005F4605" w:rsidRDefault="005F4605">
      <w:pPr>
        <w:pStyle w:val="a7"/>
        <w:rPr>
          <w:sz w:val="18"/>
        </w:rPr>
      </w:pPr>
    </w:p>
    <w:p w14:paraId="5C446DE5" w14:textId="77777777" w:rsidR="005F4605" w:rsidRDefault="005F4605">
      <w:pPr>
        <w:pStyle w:val="a7"/>
        <w:rPr>
          <w:sz w:val="18"/>
        </w:rPr>
      </w:pPr>
    </w:p>
    <w:p w14:paraId="4838CF92" w14:textId="77777777" w:rsidR="005F4605" w:rsidRDefault="005F4605">
      <w:pPr>
        <w:pStyle w:val="a7"/>
        <w:rPr>
          <w:sz w:val="18"/>
        </w:rPr>
      </w:pPr>
    </w:p>
    <w:p w14:paraId="467FE4A9" w14:textId="77777777" w:rsidR="005F4605" w:rsidRDefault="005F4605">
      <w:pPr>
        <w:pStyle w:val="a7"/>
        <w:rPr>
          <w:sz w:val="18"/>
        </w:rPr>
      </w:pPr>
    </w:p>
    <w:p w14:paraId="33741251" w14:textId="77777777" w:rsidR="005F4605" w:rsidRDefault="005F4605">
      <w:pPr>
        <w:pStyle w:val="a7"/>
        <w:rPr>
          <w:sz w:val="18"/>
        </w:rPr>
      </w:pPr>
    </w:p>
    <w:p w14:paraId="06EF8EFC" w14:textId="77777777" w:rsidR="005F4605" w:rsidRDefault="005F4605">
      <w:pPr>
        <w:pStyle w:val="a7"/>
        <w:rPr>
          <w:sz w:val="18"/>
        </w:rPr>
      </w:pPr>
    </w:p>
    <w:p w14:paraId="2F4D200E" w14:textId="77777777" w:rsidR="005F4605" w:rsidRDefault="005F4605">
      <w:pPr>
        <w:pStyle w:val="a7"/>
        <w:spacing w:before="3"/>
        <w:rPr>
          <w:sz w:val="15"/>
        </w:rPr>
      </w:pPr>
    </w:p>
    <w:p w14:paraId="3CD39001" w14:textId="77777777" w:rsidR="005F4605" w:rsidRDefault="00D565B2">
      <w:pPr>
        <w:pStyle w:val="a7"/>
        <w:tabs>
          <w:tab w:val="left" w:pos="1237"/>
        </w:tabs>
        <w:ind w:left="51"/>
        <w:jc w:val="center"/>
      </w:pPr>
      <w:r>
        <w:t>Київ 2021</w:t>
      </w:r>
    </w:p>
    <w:p w14:paraId="1B4844D1" w14:textId="77777777" w:rsidR="005F4605" w:rsidRDefault="005F4605">
      <w:pPr>
        <w:pStyle w:val="a7"/>
        <w:tabs>
          <w:tab w:val="left" w:pos="1237"/>
        </w:tabs>
        <w:ind w:left="51"/>
        <w:jc w:val="center"/>
        <w:rPr>
          <w:u w:val="single"/>
        </w:rPr>
      </w:pPr>
    </w:p>
    <w:p w14:paraId="05CF0A53" w14:textId="542B809E" w:rsidR="005F4605" w:rsidRDefault="00D565B2" w:rsidP="00CC5CD2">
      <w:pPr>
        <w:pStyle w:val="a7"/>
        <w:tabs>
          <w:tab w:val="left" w:pos="1237"/>
        </w:tabs>
        <w:ind w:left="51"/>
        <w:jc w:val="center"/>
        <w:rPr>
          <w:u w:val="single"/>
        </w:rPr>
      </w:pPr>
      <w:r>
        <w:br w:type="page"/>
      </w:r>
    </w:p>
    <w:p w14:paraId="72CBCDCB" w14:textId="4493C456" w:rsidR="005F4605" w:rsidRDefault="00285103">
      <w:pPr>
        <w:pStyle w:val="a7"/>
        <w:tabs>
          <w:tab w:val="left" w:pos="1237"/>
        </w:tabs>
        <w:spacing w:before="57" w:after="57"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Лабораторна</w:t>
      </w:r>
      <w:r w:rsidR="00D565B2">
        <w:rPr>
          <w:b/>
          <w:bCs/>
          <w:sz w:val="28"/>
          <w:szCs w:val="28"/>
        </w:rPr>
        <w:t xml:space="preserve">   робота</w:t>
      </w:r>
      <w:r>
        <w:rPr>
          <w:b/>
          <w:bCs/>
          <w:sz w:val="28"/>
          <w:szCs w:val="28"/>
        </w:rPr>
        <w:t xml:space="preserve"> </w:t>
      </w:r>
      <w:r w:rsidR="00D565B2">
        <w:rPr>
          <w:b/>
          <w:bCs/>
          <w:sz w:val="28"/>
          <w:szCs w:val="28"/>
        </w:rPr>
        <w:t>№</w:t>
      </w:r>
      <w:r w:rsidR="0007034B">
        <w:rPr>
          <w:b/>
          <w:bCs/>
          <w:sz w:val="28"/>
          <w:szCs w:val="28"/>
        </w:rPr>
        <w:t>2</w:t>
      </w:r>
    </w:p>
    <w:p w14:paraId="0FA2D511" w14:textId="186E7B6F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Дослідження алгоритмів</w:t>
      </w:r>
      <w:r w:rsidR="00C36DEC">
        <w:rPr>
          <w:b/>
          <w:bCs/>
          <w:sz w:val="28"/>
          <w:szCs w:val="28"/>
        </w:rPr>
        <w:t xml:space="preserve"> розгалудження</w:t>
      </w:r>
    </w:p>
    <w:p w14:paraId="74D4AB70" w14:textId="62381B7F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Мета – </w:t>
      </w:r>
      <w:r w:rsidR="00285103" w:rsidRPr="00285103">
        <w:rPr>
          <w:sz w:val="28"/>
          <w:szCs w:val="28"/>
        </w:rPr>
        <w:t>дослідити подання керувальної дії чергування у вигляді умовної та альтернативної форм та набути практичних навичок їх використання під час складання програмних специфікацій.</w:t>
      </w:r>
    </w:p>
    <w:p w14:paraId="1DC1E5B8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32968B67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Індивідуальне завдання:</w:t>
      </w:r>
    </w:p>
    <w:p w14:paraId="35F4A0F5" w14:textId="49410817" w:rsidR="005F4605" w:rsidRPr="00C36DEC" w:rsidRDefault="00C36DEC" w:rsidP="00C36DEC">
      <w:pPr>
        <w:tabs>
          <w:tab w:val="left" w:pos="1237"/>
        </w:tabs>
        <w:spacing w:line="360" w:lineRule="auto"/>
        <w:rPr>
          <w:sz w:val="28"/>
          <w:szCs w:val="28"/>
        </w:rPr>
      </w:pPr>
      <w:r w:rsidRPr="00C36DEC">
        <w:rPr>
          <w:sz w:val="28"/>
          <w:szCs w:val="28"/>
        </w:rPr>
        <w:t>Варіант 7. Задані дійсні числа x, y. Визначити, чи належить точка з координатами (x, y) заштрихованій частині площини:</w:t>
      </w:r>
    </w:p>
    <w:p w14:paraId="30CAEFF7" w14:textId="138B454E" w:rsidR="00C36DEC" w:rsidRDefault="00C36DEC" w:rsidP="00C36DE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noProof/>
        </w:rPr>
        <w:drawing>
          <wp:inline distT="0" distB="0" distL="0" distR="0" wp14:anchorId="5653E434" wp14:editId="30DFC4BD">
            <wp:extent cx="2136228" cy="20650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149244" cy="2077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F2D89" w14:textId="77777777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становка задачі</w:t>
      </w:r>
    </w:p>
    <w:p w14:paraId="6912AED8" w14:textId="55B0626D" w:rsidR="005F4605" w:rsidRDefault="00C36DE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Створюємо змінні 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y</w:t>
      </w:r>
      <w:r w:rsidRPr="00C36DE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а допоміжну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(радіус), яка дорівнює 1 за умовою задачі. Потім потрібно знайти гіпотенузу</w:t>
      </w:r>
      <w:r w:rsidR="00816E6B">
        <w:rPr>
          <w:sz w:val="28"/>
          <w:szCs w:val="28"/>
        </w:rPr>
        <w:t>: якщо довжина гіпотенузи буде менша радіуса кола, то точка буде належати колу, інакше вона буде поза його межами. Довжину гіпотенузи обчислюється за формулою Піфагора: квадрат гіпотенузи дорівнює сумі квадратів катетів, звідки гіпотенуза дорівнює кореню з суми квадратів катетів</w:t>
      </w:r>
      <w:r w:rsidR="00816E6B">
        <w:rPr>
          <w:sz w:val="28"/>
          <w:szCs w:val="28"/>
        </w:rPr>
        <w:br/>
        <w:t xml:space="preserve">Далі, розглянемо першу чверть: коли Х та </w:t>
      </w:r>
      <w:r w:rsidR="00816E6B">
        <w:rPr>
          <w:sz w:val="28"/>
          <w:szCs w:val="28"/>
          <w:lang w:val="en-US"/>
        </w:rPr>
        <w:t>Y</w:t>
      </w:r>
      <w:r w:rsidR="00816E6B">
        <w:rPr>
          <w:sz w:val="28"/>
          <w:szCs w:val="28"/>
        </w:rPr>
        <w:t xml:space="preserve"> додатні, то для цього сектора </w:t>
      </w:r>
      <w:r w:rsidR="00816E6B">
        <w:rPr>
          <w:sz w:val="28"/>
          <w:szCs w:val="28"/>
          <w:lang w:val="en-US"/>
        </w:rPr>
        <w:t>Y</w:t>
      </w:r>
      <w:r w:rsidR="00816E6B">
        <w:rPr>
          <w:sz w:val="28"/>
          <w:szCs w:val="28"/>
        </w:rPr>
        <w:t xml:space="preserve"> повинен бути більше </w:t>
      </w:r>
      <w:r w:rsidR="00816E6B" w:rsidRPr="00816E6B">
        <w:rPr>
          <w:sz w:val="28"/>
          <w:szCs w:val="28"/>
        </w:rPr>
        <w:t>Х, плюс обмеження що г</w:t>
      </w:r>
      <w:r w:rsidR="00816E6B">
        <w:rPr>
          <w:sz w:val="28"/>
          <w:szCs w:val="28"/>
        </w:rPr>
        <w:t>іпотенуза менша за радіус(Для інших чвертей працює схоже правило, де обов’язково обмеження гіпотенузи)</w:t>
      </w:r>
    </w:p>
    <w:p w14:paraId="6ABCD652" w14:textId="09FC7973" w:rsidR="00816E6B" w:rsidRDefault="00816E6B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Проходимо всі значення </w:t>
      </w:r>
      <w:r>
        <w:rPr>
          <w:sz w:val="28"/>
          <w:szCs w:val="28"/>
          <w:lang w:val="en-US"/>
        </w:rPr>
        <w:t>X</w:t>
      </w:r>
      <w:r w:rsidRPr="00D73837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 через логічні операто</w:t>
      </w:r>
      <w:r w:rsidR="00D73837">
        <w:rPr>
          <w:sz w:val="28"/>
          <w:szCs w:val="28"/>
        </w:rPr>
        <w:t>р</w:t>
      </w:r>
      <w:r w:rsidR="00D73837" w:rsidRPr="00D73837">
        <w:rPr>
          <w:sz w:val="28"/>
          <w:szCs w:val="28"/>
        </w:rPr>
        <w:t xml:space="preserve">и </w:t>
      </w:r>
      <w:r w:rsidR="00D73837" w:rsidRPr="00D73837">
        <w:rPr>
          <w:b/>
          <w:bCs/>
          <w:sz w:val="28"/>
          <w:szCs w:val="28"/>
          <w:lang w:val="en-US"/>
        </w:rPr>
        <w:t>if</w:t>
      </w:r>
      <w:r w:rsidR="00D73837">
        <w:rPr>
          <w:b/>
          <w:bCs/>
          <w:sz w:val="28"/>
          <w:szCs w:val="28"/>
        </w:rPr>
        <w:t xml:space="preserve">, </w:t>
      </w:r>
      <w:r w:rsidR="00D73837">
        <w:rPr>
          <w:b/>
          <w:bCs/>
          <w:sz w:val="28"/>
          <w:szCs w:val="28"/>
          <w:lang w:val="en-US"/>
        </w:rPr>
        <w:t>else</w:t>
      </w:r>
      <w:r w:rsidR="00D73837" w:rsidRPr="00D73837">
        <w:rPr>
          <w:b/>
          <w:bCs/>
          <w:sz w:val="28"/>
          <w:szCs w:val="28"/>
        </w:rPr>
        <w:t xml:space="preserve"> </w:t>
      </w:r>
      <w:r w:rsidR="00D73837">
        <w:rPr>
          <w:b/>
          <w:bCs/>
          <w:sz w:val="28"/>
          <w:szCs w:val="28"/>
          <w:lang w:val="en-US"/>
        </w:rPr>
        <w:t>if</w:t>
      </w:r>
      <w:r w:rsidR="00D73837" w:rsidRPr="00D73837">
        <w:rPr>
          <w:b/>
          <w:bCs/>
          <w:sz w:val="28"/>
          <w:szCs w:val="28"/>
        </w:rPr>
        <w:t xml:space="preserve"> </w:t>
      </w:r>
      <w:r w:rsidR="00D73837" w:rsidRPr="00D73837">
        <w:rPr>
          <w:sz w:val="28"/>
          <w:szCs w:val="28"/>
        </w:rPr>
        <w:t>і якщо</w:t>
      </w:r>
      <w:r w:rsidR="00D73837">
        <w:rPr>
          <w:sz w:val="28"/>
          <w:szCs w:val="28"/>
        </w:rPr>
        <w:t xml:space="preserve"> наші</w:t>
      </w:r>
      <w:r w:rsidR="00D73837" w:rsidRPr="00D73837">
        <w:rPr>
          <w:sz w:val="28"/>
          <w:szCs w:val="28"/>
        </w:rPr>
        <w:t xml:space="preserve"> </w:t>
      </w:r>
      <w:r w:rsidR="00D73837">
        <w:rPr>
          <w:sz w:val="28"/>
          <w:szCs w:val="28"/>
        </w:rPr>
        <w:t xml:space="preserve">умови не виконуються то </w:t>
      </w:r>
      <w:r w:rsidR="00D73837" w:rsidRPr="00D73837">
        <w:rPr>
          <w:b/>
          <w:bCs/>
          <w:sz w:val="28"/>
          <w:szCs w:val="28"/>
          <w:lang w:val="en-US"/>
        </w:rPr>
        <w:t>else</w:t>
      </w:r>
      <w:r w:rsidR="00D73837" w:rsidRPr="00D73837">
        <w:rPr>
          <w:b/>
          <w:bCs/>
          <w:sz w:val="28"/>
          <w:szCs w:val="28"/>
          <w:lang w:val="ru-RU"/>
        </w:rPr>
        <w:t xml:space="preserve"> </w:t>
      </w:r>
      <w:r w:rsidR="00D73837">
        <w:rPr>
          <w:sz w:val="28"/>
          <w:szCs w:val="28"/>
          <w:lang w:val="ru-RU"/>
        </w:rPr>
        <w:t>–</w:t>
      </w:r>
      <w:r w:rsidR="00D73837" w:rsidRPr="00D73837">
        <w:rPr>
          <w:sz w:val="28"/>
          <w:szCs w:val="28"/>
          <w:lang w:val="ru-RU"/>
        </w:rPr>
        <w:t xml:space="preserve"> </w:t>
      </w:r>
      <w:r w:rsidR="00D73837">
        <w:rPr>
          <w:sz w:val="28"/>
          <w:szCs w:val="28"/>
        </w:rPr>
        <w:t>точка не належить площині</w:t>
      </w:r>
    </w:p>
    <w:p w14:paraId="35CBE5AD" w14:textId="0CDC3161" w:rsidR="005A4FB1" w:rsidRPr="005A4FB1" w:rsidRDefault="005A4FB1">
      <w:pPr>
        <w:tabs>
          <w:tab w:val="left" w:pos="1237"/>
        </w:tabs>
        <w:spacing w:line="360" w:lineRule="auto"/>
        <w:ind w:left="51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Піднесення до степеня – функція </w:t>
      </w:r>
      <w:r w:rsidRPr="005A4FB1">
        <w:rPr>
          <w:b/>
          <w:bCs/>
          <w:sz w:val="28"/>
          <w:szCs w:val="28"/>
          <w:lang w:val="en-US"/>
        </w:rPr>
        <w:t>pow</w:t>
      </w:r>
      <w:r w:rsidRPr="005A4FB1">
        <w:rPr>
          <w:b/>
          <w:bCs/>
          <w:sz w:val="28"/>
          <w:szCs w:val="28"/>
          <w:lang w:val="ru-RU"/>
        </w:rPr>
        <w:t>()</w:t>
      </w:r>
    </w:p>
    <w:p w14:paraId="0CCA78A7" w14:textId="77777777" w:rsidR="005F4605" w:rsidRDefault="005F4605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2CFCE7DC" w14:textId="77777777" w:rsidR="00D73837" w:rsidRDefault="00D73837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</w:p>
    <w:p w14:paraId="29AF397D" w14:textId="77777777" w:rsidR="00D73837" w:rsidRDefault="00D73837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</w:p>
    <w:p w14:paraId="4E834C86" w14:textId="7D57BB09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Побудова математичної моделі</w:t>
      </w:r>
    </w:p>
    <w:p w14:paraId="228F5721" w14:textId="60EE6F1E" w:rsidR="005F4605" w:rsidRDefault="00D565B2" w:rsidP="00C36DE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Складемо таблицю змінних</w:t>
      </w:r>
    </w:p>
    <w:tbl>
      <w:tblPr>
        <w:tblW w:w="9626" w:type="dxa"/>
        <w:tblInd w:w="-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520"/>
        <w:gridCol w:w="1435"/>
        <w:gridCol w:w="2403"/>
        <w:gridCol w:w="2268"/>
      </w:tblGrid>
      <w:tr w:rsidR="005F4605" w14:paraId="52FA8C14" w14:textId="77777777" w:rsidTr="00D73837">
        <w:trPr>
          <w:trHeight w:val="347"/>
        </w:trPr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700E3F1D" w14:textId="77777777" w:rsidR="005F4605" w:rsidRDefault="00D565B2">
            <w:r>
              <w:t>Змінна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6D98293A" w14:textId="77777777" w:rsidR="005F4605" w:rsidRDefault="00D565B2">
            <w:r>
              <w:t>Тип</w:t>
            </w:r>
          </w:p>
        </w:tc>
        <w:tc>
          <w:tcPr>
            <w:tcW w:w="2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01729348" w14:textId="77777777" w:rsidR="005F4605" w:rsidRDefault="00D565B2">
            <w:r>
              <w:t>Ім’я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DDD"/>
            <w:vAlign w:val="bottom"/>
          </w:tcPr>
          <w:p w14:paraId="2388D25A" w14:textId="77777777" w:rsidR="005F4605" w:rsidRDefault="00D565B2">
            <w:r>
              <w:t>Призначення</w:t>
            </w:r>
          </w:p>
        </w:tc>
      </w:tr>
      <w:tr w:rsidR="005F4605" w14:paraId="296F219F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0DCC83F" w14:textId="423D3592" w:rsidR="005F4605" w:rsidRPr="00D73837" w:rsidRDefault="00D7383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0FB0D79" w14:textId="3F0FA2EF" w:rsidR="005F4605" w:rsidRDefault="00D73837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A40CD13" w14:textId="1FD57B1B" w:rsidR="005F4605" w:rsidRPr="00D73837" w:rsidRDefault="00D73837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3081DE1" w14:textId="4A2E3F8C" w:rsidR="005F4605" w:rsidRDefault="00D73837" w:rsidP="00D73837">
            <w:pPr>
              <w:jc w:val="center"/>
            </w:pPr>
            <w:r>
              <w:t>Початкове дане</w:t>
            </w:r>
          </w:p>
        </w:tc>
      </w:tr>
      <w:tr w:rsidR="005F4605" w14:paraId="0AE0D13B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2769A548" w14:textId="7F6408E6" w:rsidR="005F4605" w:rsidRDefault="00D73837">
            <w:r>
              <w:t>2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AF690CD" w14:textId="19F328CE" w:rsidR="005F4605" w:rsidRDefault="00D73837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001DD38E" w14:textId="51041DDD" w:rsidR="005F4605" w:rsidRPr="00D73837" w:rsidRDefault="00D73837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1349A237" w14:textId="17D63154" w:rsidR="005F4605" w:rsidRDefault="00D73837" w:rsidP="00D73837">
            <w:pPr>
              <w:jc w:val="center"/>
            </w:pPr>
            <w:r>
              <w:t>Початкове дане</w:t>
            </w:r>
          </w:p>
        </w:tc>
      </w:tr>
      <w:tr w:rsidR="005F4605" w14:paraId="1CB547BF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DC77D95" w14:textId="4442412E" w:rsidR="005F4605" w:rsidRDefault="00D73837">
            <w:r>
              <w:t>3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929B586" w14:textId="7E5978F1" w:rsidR="005F4605" w:rsidRDefault="00D73837" w:rsidP="00D73837">
            <w:pPr>
              <w:jc w:val="center"/>
            </w:pPr>
            <w:r>
              <w:t>Ціл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0258D0D" w14:textId="20711A2A" w:rsidR="005F4605" w:rsidRPr="00D73837" w:rsidRDefault="00D73837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BA10E7A" w14:textId="7A0726AF" w:rsidR="005F4605" w:rsidRDefault="00D73837" w:rsidP="00D73837">
            <w:pPr>
              <w:jc w:val="center"/>
            </w:pPr>
            <w:r>
              <w:t>Початкове дане</w:t>
            </w:r>
          </w:p>
        </w:tc>
      </w:tr>
      <w:tr w:rsidR="00D73837" w14:paraId="5183F686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18E33BD" w14:textId="3CCB61FF" w:rsidR="00D73837" w:rsidRDefault="00D73837" w:rsidP="00D73837">
            <w:r>
              <w:t>4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763D331" w14:textId="0F4C08B1" w:rsidR="00D73837" w:rsidRDefault="00D73837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BA9F09E" w14:textId="29F1A537" w:rsidR="00D73837" w:rsidRPr="00D73837" w:rsidRDefault="00D73837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h1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5180B3F1" w14:textId="5667754C" w:rsidR="00D73837" w:rsidRDefault="00D73837" w:rsidP="00D73837">
            <w:pPr>
              <w:jc w:val="center"/>
            </w:pPr>
            <w:r>
              <w:t>Проміжні дані</w:t>
            </w:r>
          </w:p>
        </w:tc>
      </w:tr>
      <w:tr w:rsidR="00D73837" w14:paraId="5D667668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E954194" w14:textId="617B36C5" w:rsidR="00D73837" w:rsidRDefault="00D73837" w:rsidP="00D73837">
            <w:r>
              <w:t>5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F01AEDF" w14:textId="72F62E96" w:rsidR="00D73837" w:rsidRDefault="00D73837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0E9E6E44" w14:textId="30642539" w:rsidR="00D73837" w:rsidRPr="00D73837" w:rsidRDefault="00D73837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hypotenuse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EF8E497" w14:textId="7221E3A2" w:rsidR="00D73837" w:rsidRDefault="00D73837" w:rsidP="00D73837">
            <w:pPr>
              <w:jc w:val="center"/>
            </w:pPr>
            <w:r>
              <w:t>Проміжні дані</w:t>
            </w:r>
          </w:p>
        </w:tc>
      </w:tr>
    </w:tbl>
    <w:p w14:paraId="469EF5F7" w14:textId="77777777" w:rsidR="00285103" w:rsidRDefault="00285103" w:rsidP="00D7383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050BDEBF" w14:textId="7E0CA83C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озв’язання</w:t>
      </w:r>
    </w:p>
    <w:p w14:paraId="336CF471" w14:textId="77777777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Програмні специфікації запишемо у псевдокоді та графічній формі у вигляді блок-схеми.</w:t>
      </w:r>
    </w:p>
    <w:p w14:paraId="75EA6F96" w14:textId="2550F5EB" w:rsidR="005F4605" w:rsidRPr="002F4DA7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Крок 1. </w:t>
      </w:r>
      <w:r w:rsidR="002F4DA7">
        <w:rPr>
          <w:sz w:val="28"/>
          <w:szCs w:val="28"/>
        </w:rPr>
        <w:t>Визначимо основні дії:</w:t>
      </w:r>
    </w:p>
    <w:p w14:paraId="3DC7B3D8" w14:textId="5EECED6C" w:rsidR="005F4605" w:rsidRPr="00D5780E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2.</w:t>
      </w:r>
      <w:r w:rsidR="00D5780E" w:rsidRPr="00D5780E">
        <w:rPr>
          <w:sz w:val="28"/>
          <w:szCs w:val="28"/>
        </w:rPr>
        <w:t xml:space="preserve"> </w:t>
      </w:r>
      <w:r w:rsidR="00D5780E">
        <w:rPr>
          <w:sz w:val="28"/>
          <w:szCs w:val="28"/>
        </w:rPr>
        <w:t xml:space="preserve">Деталізація допоміжної змінної </w:t>
      </w:r>
      <w:r w:rsidR="00D5780E">
        <w:rPr>
          <w:sz w:val="28"/>
          <w:szCs w:val="28"/>
          <w:lang w:val="en-US"/>
        </w:rPr>
        <w:t>h</w:t>
      </w:r>
      <w:r w:rsidR="00D5780E" w:rsidRPr="00D5780E">
        <w:rPr>
          <w:sz w:val="28"/>
          <w:szCs w:val="28"/>
        </w:rPr>
        <w:t>1</w:t>
      </w:r>
    </w:p>
    <w:p w14:paraId="314B441B" w14:textId="354DC547" w:rsidR="005F4605" w:rsidRPr="00D5780E" w:rsidRDefault="00D565B2" w:rsidP="00D5780E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Крок 3. </w:t>
      </w:r>
      <w:r w:rsidR="00D5780E">
        <w:rPr>
          <w:sz w:val="28"/>
          <w:szCs w:val="28"/>
        </w:rPr>
        <w:t>Деталізація дії обчислення гіпотенузи</w:t>
      </w:r>
      <w:r w:rsidR="00D5780E">
        <w:rPr>
          <w:b/>
          <w:bCs/>
          <w:sz w:val="28"/>
          <w:szCs w:val="28"/>
        </w:rPr>
        <w:tab/>
      </w:r>
    </w:p>
    <w:p w14:paraId="12D72C1B" w14:textId="7112EA0A" w:rsidR="005A4FB1" w:rsidRDefault="00D565B2" w:rsidP="005A4FB1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Крок 4. </w:t>
      </w:r>
      <w:r w:rsidR="005A4FB1">
        <w:rPr>
          <w:sz w:val="28"/>
          <w:szCs w:val="28"/>
        </w:rPr>
        <w:t>Деталізація знаходження належності точки площині з</w:t>
      </w:r>
    </w:p>
    <w:p w14:paraId="6243399F" w14:textId="7DA964C2" w:rsidR="005A4FB1" w:rsidRDefault="005A4FB1" w:rsidP="005A4FB1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використанням альтернативної форми вибору</w:t>
      </w:r>
    </w:p>
    <w:p w14:paraId="2F808318" w14:textId="4806667F" w:rsidR="005F4605" w:rsidRDefault="005F4605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46D19ECF" w14:textId="77777777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севдокод</w:t>
      </w:r>
    </w:p>
    <w:p w14:paraId="72C64F27" w14:textId="77777777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1</w:t>
      </w:r>
    </w:p>
    <w:p w14:paraId="3CD770D9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6E908A03" w14:textId="31EDAFDE" w:rsidR="00D5780E" w:rsidRPr="00CD143B" w:rsidRDefault="00D5780E">
      <w:pPr>
        <w:tabs>
          <w:tab w:val="left" w:pos="1237"/>
        </w:tabs>
        <w:spacing w:line="360" w:lineRule="auto"/>
        <w:ind w:left="51"/>
        <w:rPr>
          <w:sz w:val="28"/>
          <w:szCs w:val="28"/>
          <w:u w:val="single"/>
        </w:rPr>
      </w:pPr>
      <w:r w:rsidRPr="00D5780E">
        <w:rPr>
          <w:sz w:val="28"/>
          <w:szCs w:val="28"/>
          <w:u w:val="single"/>
        </w:rPr>
        <w:t xml:space="preserve">Обчислення допоміжної змінної </w:t>
      </w:r>
      <w:r w:rsidRPr="00D5780E">
        <w:rPr>
          <w:sz w:val="28"/>
          <w:szCs w:val="28"/>
          <w:u w:val="single"/>
          <w:lang w:val="en-US"/>
        </w:rPr>
        <w:t>h</w:t>
      </w:r>
      <w:r w:rsidRPr="00CD143B">
        <w:rPr>
          <w:sz w:val="28"/>
          <w:szCs w:val="28"/>
          <w:u w:val="single"/>
        </w:rPr>
        <w:t>1</w:t>
      </w:r>
    </w:p>
    <w:p w14:paraId="0680B756" w14:textId="77777777" w:rsidR="005A4FB1" w:rsidRPr="00CD143B" w:rsidRDefault="005A4FB1">
      <w:pPr>
        <w:tabs>
          <w:tab w:val="left" w:pos="1237"/>
        </w:tabs>
        <w:spacing w:line="360" w:lineRule="auto"/>
        <w:ind w:left="51"/>
        <w:rPr>
          <w:sz w:val="28"/>
          <w:szCs w:val="28"/>
          <w:u w:val="single"/>
        </w:rPr>
      </w:pPr>
    </w:p>
    <w:p w14:paraId="3010FB0B" w14:textId="668B72AA" w:rsidR="005F4605" w:rsidRDefault="00D5780E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>Обчислення гіпотенузи</w:t>
      </w:r>
      <w:r w:rsidR="00D565B2">
        <w:rPr>
          <w:b/>
          <w:bCs/>
          <w:sz w:val="28"/>
          <w:szCs w:val="28"/>
        </w:rPr>
        <w:tab/>
      </w:r>
    </w:p>
    <w:p w14:paraId="0EBADE45" w14:textId="77777777" w:rsidR="005A4FB1" w:rsidRDefault="005A4FB1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3B8AFFAA" w14:textId="77777777" w:rsidR="005A4FB1" w:rsidRPr="00D5780E" w:rsidRDefault="00D5780E" w:rsidP="005A4FB1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Знаходження належності точки площині </w:t>
      </w:r>
      <w:r w:rsidR="005A4FB1">
        <w:rPr>
          <w:sz w:val="28"/>
          <w:szCs w:val="28"/>
        </w:rPr>
        <w:t>з використанням альтернативної форми вибору</w:t>
      </w:r>
    </w:p>
    <w:p w14:paraId="6DF26C9C" w14:textId="5E7EE044" w:rsidR="00D5780E" w:rsidRDefault="00D5780E" w:rsidP="00D5780E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40403DF9" w14:textId="184D2DE6" w:rsidR="005A4FB1" w:rsidRPr="005A4FB1" w:rsidRDefault="005A4FB1" w:rsidP="005A4FB1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167B900B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1D51AE92" w14:textId="77777777" w:rsidR="005F4605" w:rsidRDefault="005F4605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5083DA43" w14:textId="77777777" w:rsidR="00D5780E" w:rsidRDefault="00D5780E" w:rsidP="00CC5CD2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61A2CFD5" w14:textId="4A87A2F8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lastRenderedPageBreak/>
        <w:t>Крок 2</w:t>
      </w:r>
    </w:p>
    <w:p w14:paraId="3E0C1271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702C60C0" w14:textId="30CD3D7E" w:rsidR="005F4605" w:rsidRDefault="00D5780E">
      <w:pPr>
        <w:tabs>
          <w:tab w:val="left" w:pos="1237"/>
        </w:tabs>
        <w:spacing w:line="360" w:lineRule="auto"/>
        <w:ind w:left="51"/>
        <w:rPr>
          <w:b/>
          <w:bCs/>
          <w:sz w:val="24"/>
          <w:szCs w:val="24"/>
        </w:rPr>
      </w:pPr>
      <w:r w:rsidRPr="00D5780E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h1 = (pow(x, 2) + pow(y, 2));</w:t>
      </w:r>
      <w:r w:rsidR="00D565B2" w:rsidRPr="00D5780E">
        <w:rPr>
          <w:b/>
          <w:bCs/>
          <w:sz w:val="24"/>
          <w:szCs w:val="24"/>
        </w:rPr>
        <w:tab/>
      </w:r>
    </w:p>
    <w:p w14:paraId="6AD2484C" w14:textId="77777777" w:rsidR="00D5780E" w:rsidRDefault="00D5780E" w:rsidP="00D5780E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0111E0F5" w14:textId="7D70C8BF" w:rsidR="00D5780E" w:rsidRPr="00D5780E" w:rsidRDefault="00D5780E" w:rsidP="00D5780E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  <w:u w:val="single"/>
        </w:rPr>
      </w:pPr>
      <w:r w:rsidRPr="00D5780E">
        <w:rPr>
          <w:sz w:val="28"/>
          <w:szCs w:val="28"/>
          <w:u w:val="single"/>
        </w:rPr>
        <w:t>Обчислення гіпотенузи</w:t>
      </w:r>
      <w:r w:rsidRPr="00D5780E">
        <w:rPr>
          <w:b/>
          <w:bCs/>
          <w:sz w:val="28"/>
          <w:szCs w:val="28"/>
          <w:u w:val="single"/>
        </w:rPr>
        <w:tab/>
      </w:r>
    </w:p>
    <w:p w14:paraId="68137B46" w14:textId="77777777" w:rsidR="00D5780E" w:rsidRDefault="00D5780E" w:rsidP="00D5780E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25EFD951" w14:textId="202C8C6A" w:rsidR="00D5780E" w:rsidRPr="00D5780E" w:rsidRDefault="00D5780E" w:rsidP="00D5780E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Знаходження належності точки площині з використанням альтернативної форми вибору</w:t>
      </w:r>
    </w:p>
    <w:p w14:paraId="4CBCC657" w14:textId="77777777" w:rsidR="00D5780E" w:rsidRDefault="00D5780E">
      <w:pPr>
        <w:tabs>
          <w:tab w:val="left" w:pos="1237"/>
        </w:tabs>
        <w:spacing w:line="360" w:lineRule="auto"/>
        <w:ind w:left="51"/>
        <w:rPr>
          <w:b/>
          <w:bCs/>
          <w:sz w:val="24"/>
          <w:szCs w:val="24"/>
        </w:rPr>
      </w:pPr>
    </w:p>
    <w:p w14:paraId="634ADD8F" w14:textId="77777777" w:rsidR="00D5780E" w:rsidRPr="00D5780E" w:rsidRDefault="00D5780E">
      <w:pPr>
        <w:tabs>
          <w:tab w:val="left" w:pos="1237"/>
        </w:tabs>
        <w:spacing w:line="360" w:lineRule="auto"/>
        <w:ind w:left="51"/>
        <w:rPr>
          <w:b/>
          <w:bCs/>
          <w:sz w:val="24"/>
          <w:szCs w:val="24"/>
        </w:rPr>
      </w:pPr>
    </w:p>
    <w:p w14:paraId="71888E92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1ED27BBD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7BFE8EA5" w14:textId="77777777" w:rsidR="00CC5CD2" w:rsidRDefault="00CC5CD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4DF6A31A" w14:textId="77777777" w:rsidR="00CC5CD2" w:rsidRDefault="00CC5CD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55536DE6" w14:textId="77777777" w:rsidR="00CC5CD2" w:rsidRDefault="00CC5CD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0BE1CF84" w14:textId="09DBEE58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 Крок </w:t>
      </w:r>
      <w:r w:rsidRPr="00CD143B">
        <w:rPr>
          <w:sz w:val="28"/>
          <w:szCs w:val="28"/>
        </w:rPr>
        <w:t>3</w:t>
      </w:r>
    </w:p>
    <w:p w14:paraId="70E2A3DC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0796574F" w14:textId="765F1BFE" w:rsidR="00D5780E" w:rsidRDefault="00D5780E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D5780E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h1 = (pow(x, 2) + pow(y, 2));</w:t>
      </w:r>
    </w:p>
    <w:p w14:paraId="39C1E399" w14:textId="77777777" w:rsidR="005A4FB1" w:rsidRPr="00D5780E" w:rsidRDefault="005A4FB1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</w:p>
    <w:p w14:paraId="57ECBD00" w14:textId="77777777" w:rsidR="005A4FB1" w:rsidRDefault="00D5780E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D5780E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hypotenuse = pow(h1, 0.5);</w:t>
      </w:r>
    </w:p>
    <w:p w14:paraId="29F8C978" w14:textId="77777777" w:rsidR="005A4FB1" w:rsidRDefault="005A4FB1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</w:p>
    <w:p w14:paraId="4855CF7E" w14:textId="77777777" w:rsidR="005A4FB1" w:rsidRPr="005A4FB1" w:rsidRDefault="005A4FB1" w:rsidP="005A4FB1">
      <w:pPr>
        <w:tabs>
          <w:tab w:val="left" w:pos="1237"/>
        </w:tabs>
        <w:spacing w:line="360" w:lineRule="auto"/>
        <w:ind w:left="51"/>
        <w:rPr>
          <w:sz w:val="28"/>
          <w:szCs w:val="28"/>
          <w:u w:val="single"/>
        </w:rPr>
      </w:pPr>
      <w:r w:rsidRPr="005A4FB1">
        <w:rPr>
          <w:sz w:val="28"/>
          <w:szCs w:val="28"/>
          <w:u w:val="single"/>
        </w:rPr>
        <w:t>Знаходження належності точки площині з використанням альтернативної форми вибору</w:t>
      </w:r>
    </w:p>
    <w:p w14:paraId="41B535DE" w14:textId="301B7F8B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4"/>
          <w:szCs w:val="24"/>
        </w:rPr>
      </w:pPr>
      <w:r w:rsidRPr="00D5780E">
        <w:rPr>
          <w:b/>
          <w:bCs/>
          <w:sz w:val="24"/>
          <w:szCs w:val="24"/>
        </w:rPr>
        <w:tab/>
      </w:r>
    </w:p>
    <w:p w14:paraId="255005D5" w14:textId="77777777" w:rsidR="005A4FB1" w:rsidRPr="00D5780E" w:rsidRDefault="005A4FB1">
      <w:pPr>
        <w:tabs>
          <w:tab w:val="left" w:pos="1237"/>
        </w:tabs>
        <w:spacing w:line="360" w:lineRule="auto"/>
        <w:ind w:left="51"/>
        <w:rPr>
          <w:b/>
          <w:bCs/>
          <w:sz w:val="24"/>
          <w:szCs w:val="24"/>
        </w:rPr>
      </w:pPr>
    </w:p>
    <w:p w14:paraId="5FE064BB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3E854708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1A02C35E" w14:textId="77777777" w:rsidR="005F4605" w:rsidRDefault="005F4605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35D35C57" w14:textId="77777777" w:rsidR="005A4FB1" w:rsidRDefault="005A4FB1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20E97861" w14:textId="446E83CB" w:rsidR="005A4FB1" w:rsidRDefault="005A4FB1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5EC2DC95" w14:textId="23F204FE" w:rsidR="005A4FB1" w:rsidRDefault="005A4FB1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0E351F34" w14:textId="77777777" w:rsidR="00CC5CD2" w:rsidRDefault="00CC5CD2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770DAF3B" w14:textId="005390DF" w:rsidR="005F4605" w:rsidRDefault="00D565B2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Крок </w:t>
      </w:r>
      <w:r w:rsidRPr="00CD143B">
        <w:rPr>
          <w:sz w:val="28"/>
          <w:szCs w:val="28"/>
        </w:rPr>
        <w:t>4</w:t>
      </w:r>
    </w:p>
    <w:p w14:paraId="63087294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5EF37872" w14:textId="77777777" w:rsidR="005A4FB1" w:rsidRDefault="005A4FB1" w:rsidP="005A4FB1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D5780E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h1 = (pow(x, 2) + pow(y, 2));</w:t>
      </w:r>
    </w:p>
    <w:p w14:paraId="3D60896D" w14:textId="77777777" w:rsidR="005A4FB1" w:rsidRPr="00D5780E" w:rsidRDefault="005A4FB1" w:rsidP="005A4FB1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</w:p>
    <w:p w14:paraId="3B84F689" w14:textId="77777777" w:rsidR="005A4FB1" w:rsidRDefault="005A4FB1" w:rsidP="005A4FB1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D5780E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hypotenuse = pow(h1, 0.5);</w:t>
      </w:r>
    </w:p>
    <w:p w14:paraId="373499A9" w14:textId="77777777" w:rsidR="00CD143B" w:rsidRDefault="00CD143B" w:rsidP="005A4FB1">
      <w:pPr>
        <w:widowControl/>
        <w:suppressAutoHyphens w:val="0"/>
        <w:autoSpaceDE w:val="0"/>
        <w:autoSpaceDN w:val="0"/>
        <w:adjustRightInd w:val="0"/>
        <w:rPr>
          <w:b/>
          <w:bCs/>
          <w:sz w:val="28"/>
          <w:szCs w:val="28"/>
          <w:lang w:val="ru-UA"/>
        </w:rPr>
      </w:pPr>
    </w:p>
    <w:p w14:paraId="4B72CB45" w14:textId="0A249830" w:rsidR="005A4FB1" w:rsidRDefault="00CD143B" w:rsidP="005A4FB1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CD143B">
        <w:rPr>
          <w:b/>
          <w:bCs/>
          <w:sz w:val="24"/>
          <w:szCs w:val="24"/>
        </w:rPr>
        <w:t>якщо</w:t>
      </w:r>
      <w:r>
        <w:rPr>
          <w:b/>
          <w:bCs/>
          <w:sz w:val="28"/>
          <w:szCs w:val="28"/>
        </w:rPr>
        <w:t xml:space="preserve"> </w:t>
      </w:r>
      <w:r w:rsidR="005A4FB1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(x &gt;= 0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та</w:t>
      </w:r>
      <w:r w:rsidR="005A4FB1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y &gt;= 0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та</w:t>
      </w:r>
      <w:r w:rsidR="005A4FB1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y &gt;= x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та</w:t>
      </w:r>
      <w:r w:rsidR="005A4FB1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hypotenuse &lt;= r)</w:t>
      </w:r>
    </w:p>
    <w:p w14:paraId="08519135" w14:textId="07356DC8" w:rsidR="00CD143B" w:rsidRPr="00CD143B" w:rsidRDefault="00CD143B" w:rsidP="005A4FB1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000000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</w:t>
      </w:r>
      <w:r w:rsidRPr="00CD143B">
        <w:rPr>
          <w:rFonts w:ascii="Consolas" w:eastAsiaTheme="minorHAnsi" w:hAnsi="Consolas" w:cs="Consolas"/>
          <w:b/>
          <w:bCs/>
          <w:color w:val="000000"/>
        </w:rPr>
        <w:t>то</w:t>
      </w:r>
    </w:p>
    <w:p w14:paraId="60124AE8" w14:textId="07A122EF" w:rsidR="00CD143B" w:rsidRDefault="00CD143B" w:rsidP="005A4FB1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A31515"/>
          <w:sz w:val="19"/>
          <w:szCs w:val="19"/>
          <w:lang w:val="ru-UA"/>
        </w:rPr>
      </w:pPr>
      <w:r w:rsidRPr="00CD143B">
        <w:rPr>
          <w:rFonts w:ascii="Consolas" w:eastAsiaTheme="minorHAnsi" w:hAnsi="Consolas" w:cs="Consolas"/>
          <w:b/>
          <w:bCs/>
          <w:color w:val="000000"/>
        </w:rPr>
        <w:t xml:space="preserve">   </w:t>
      </w:r>
      <w:r>
        <w:rPr>
          <w:rFonts w:ascii="Consolas" w:eastAsiaTheme="minorHAnsi" w:hAnsi="Consolas" w:cs="Consolas"/>
          <w:b/>
          <w:bCs/>
          <w:color w:val="000000"/>
        </w:rPr>
        <w:t>в</w:t>
      </w:r>
      <w:r w:rsidRPr="00CD143B">
        <w:rPr>
          <w:rFonts w:ascii="Consolas" w:eastAsiaTheme="minorHAnsi" w:hAnsi="Consolas" w:cs="Consolas"/>
          <w:b/>
          <w:bCs/>
          <w:color w:val="000000"/>
        </w:rPr>
        <w:t>иведення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: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Точка належить площинi</w:t>
      </w:r>
    </w:p>
    <w:p w14:paraId="6395C03E" w14:textId="72DBF41C" w:rsidR="00CD143B" w:rsidRPr="00CD143B" w:rsidRDefault="00CD143B" w:rsidP="005A4FB1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b/>
          <w:bCs/>
        </w:rPr>
      </w:pPr>
      <w:r>
        <w:rPr>
          <w:rFonts w:ascii="Consolas" w:eastAsiaTheme="minorHAnsi" w:hAnsi="Consolas" w:cs="Consolas"/>
          <w:color w:val="A31515"/>
          <w:sz w:val="19"/>
          <w:szCs w:val="19"/>
        </w:rPr>
        <w:t xml:space="preserve">       </w:t>
      </w:r>
      <w:r w:rsidRPr="00CD143B">
        <w:rPr>
          <w:rFonts w:ascii="Consolas" w:eastAsiaTheme="minorHAnsi" w:hAnsi="Consolas" w:cs="Consolas"/>
          <w:b/>
          <w:bCs/>
        </w:rPr>
        <w:t>Інакше</w:t>
      </w:r>
    </w:p>
    <w:p w14:paraId="56ED1B3E" w14:textId="0E7156DE" w:rsidR="005A4FB1" w:rsidRDefault="00CD143B" w:rsidP="005A4FB1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A31515"/>
          <w:sz w:val="19"/>
          <w:szCs w:val="19"/>
        </w:rPr>
        <w:t xml:space="preserve">          </w:t>
      </w:r>
      <w:r w:rsidRPr="00CD143B">
        <w:rPr>
          <w:rFonts w:ascii="Consolas" w:eastAsiaTheme="minorHAnsi" w:hAnsi="Consolas" w:cs="Consolas"/>
          <w:b/>
          <w:bCs/>
        </w:rPr>
        <w:t>Якщо</w:t>
      </w:r>
      <w:r>
        <w:rPr>
          <w:rFonts w:ascii="Consolas" w:eastAsiaTheme="minorHAnsi" w:hAnsi="Consolas" w:cs="Consolas"/>
          <w:color w:val="A31515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(x &gt;= 0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та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y &lt;= 0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та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y &lt;= x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та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hypotenuse &lt;= r)</w:t>
      </w:r>
    </w:p>
    <w:p w14:paraId="21990A1A" w14:textId="4175998B" w:rsidR="00CD143B" w:rsidRPr="000E2390" w:rsidRDefault="00CD143B" w:rsidP="00CD143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000000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        </w:t>
      </w:r>
      <w:r w:rsidRPr="000E2390">
        <w:rPr>
          <w:rFonts w:ascii="Consolas" w:eastAsiaTheme="minorHAnsi" w:hAnsi="Consolas" w:cs="Consolas"/>
          <w:b/>
          <w:bCs/>
          <w:color w:val="000000"/>
        </w:rPr>
        <w:t>то</w:t>
      </w:r>
    </w:p>
    <w:p w14:paraId="07255227" w14:textId="37D0AC11" w:rsidR="00CD143B" w:rsidRDefault="00CD143B" w:rsidP="00CD143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A31515"/>
          <w:sz w:val="19"/>
          <w:szCs w:val="19"/>
          <w:lang w:val="ru-UA"/>
        </w:rPr>
      </w:pPr>
      <w:r w:rsidRPr="000E2390">
        <w:rPr>
          <w:rFonts w:ascii="Consolas" w:eastAsiaTheme="minorHAnsi" w:hAnsi="Consolas" w:cs="Consolas"/>
          <w:color w:val="000000"/>
        </w:rPr>
        <w:t xml:space="preserve">            </w:t>
      </w:r>
      <w:r w:rsidRPr="000E2390">
        <w:rPr>
          <w:rFonts w:ascii="Consolas" w:eastAsiaTheme="minorHAnsi" w:hAnsi="Consolas" w:cs="Consolas"/>
          <w:b/>
          <w:bCs/>
          <w:color w:val="000000"/>
        </w:rPr>
        <w:t>Виведення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: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Точка належить площинi</w:t>
      </w:r>
    </w:p>
    <w:p w14:paraId="3D0F7CC7" w14:textId="6D04577D" w:rsidR="00CD143B" w:rsidRPr="000E2390" w:rsidRDefault="00CD143B" w:rsidP="00CD143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b/>
          <w:bCs/>
        </w:rPr>
      </w:pPr>
      <w:r>
        <w:rPr>
          <w:rFonts w:ascii="Consolas" w:eastAsiaTheme="minorHAnsi" w:hAnsi="Consolas" w:cs="Consolas"/>
          <w:color w:val="A31515"/>
          <w:sz w:val="19"/>
          <w:szCs w:val="19"/>
        </w:rPr>
        <w:t xml:space="preserve">                  </w:t>
      </w:r>
      <w:r w:rsidR="000E2390">
        <w:rPr>
          <w:rFonts w:ascii="Consolas" w:eastAsiaTheme="minorHAnsi" w:hAnsi="Consolas" w:cs="Consolas"/>
          <w:color w:val="A31515"/>
          <w:sz w:val="19"/>
          <w:szCs w:val="19"/>
        </w:rPr>
        <w:t xml:space="preserve">  </w:t>
      </w:r>
      <w:r w:rsidRPr="000E2390">
        <w:rPr>
          <w:rFonts w:ascii="Consolas" w:eastAsiaTheme="minorHAnsi" w:hAnsi="Consolas" w:cs="Consolas"/>
          <w:b/>
          <w:bCs/>
        </w:rPr>
        <w:t>Інакше</w:t>
      </w:r>
    </w:p>
    <w:p w14:paraId="2801E992" w14:textId="5A9D398A" w:rsidR="00CD143B" w:rsidRDefault="00CD143B" w:rsidP="00CD143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E2390">
        <w:rPr>
          <w:rFonts w:ascii="Consolas" w:eastAsiaTheme="minorHAnsi" w:hAnsi="Consolas" w:cs="Consolas"/>
          <w:color w:val="A31515"/>
        </w:rPr>
        <w:t xml:space="preserve">                     </w:t>
      </w:r>
      <w:r w:rsidRPr="000E2390">
        <w:rPr>
          <w:rFonts w:ascii="Consolas" w:eastAsiaTheme="minorHAnsi" w:hAnsi="Consolas" w:cs="Consolas"/>
          <w:b/>
          <w:bCs/>
        </w:rPr>
        <w:t>Якщо</w:t>
      </w:r>
      <w:r>
        <w:rPr>
          <w:rFonts w:ascii="Consolas" w:eastAsiaTheme="minorHAnsi" w:hAnsi="Consolas" w:cs="Consolas"/>
          <w:color w:val="A31515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(x &lt;= 0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та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y &gt;= 0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та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y &lt;= -x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та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hypotenuse &lt;= r)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                             </w:t>
      </w:r>
    </w:p>
    <w:p w14:paraId="34726F25" w14:textId="34EE6FE3" w:rsidR="00CD143B" w:rsidRPr="00CD143B" w:rsidRDefault="00CD143B" w:rsidP="00CD143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b/>
          <w:bCs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                  </w:t>
      </w:r>
      <w:r w:rsidR="000E2390">
        <w:rPr>
          <w:rFonts w:ascii="Consolas" w:eastAsiaTheme="minorHAnsi" w:hAnsi="Consolas" w:cs="Consolas"/>
          <w:color w:val="000000"/>
          <w:sz w:val="19"/>
          <w:szCs w:val="19"/>
        </w:rPr>
        <w:t xml:space="preserve">   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CD143B">
        <w:rPr>
          <w:rFonts w:ascii="Consolas" w:eastAsiaTheme="minorHAnsi" w:hAnsi="Consolas" w:cs="Consolas"/>
          <w:b/>
          <w:bCs/>
        </w:rPr>
        <w:t xml:space="preserve">то </w:t>
      </w:r>
    </w:p>
    <w:p w14:paraId="251E9D9C" w14:textId="3B18D4AD" w:rsidR="00CD143B" w:rsidRDefault="00CD143B" w:rsidP="00CD143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A31515"/>
          <w:sz w:val="19"/>
          <w:szCs w:val="19"/>
          <w:lang w:val="ru-UA"/>
        </w:rPr>
      </w:pPr>
      <w:r w:rsidRPr="00CD143B">
        <w:rPr>
          <w:rFonts w:ascii="Consolas" w:eastAsiaTheme="minorHAnsi" w:hAnsi="Consolas" w:cs="Consolas"/>
          <w:b/>
          <w:bCs/>
        </w:rPr>
        <w:t xml:space="preserve">                     </w:t>
      </w:r>
      <w:r>
        <w:rPr>
          <w:rFonts w:ascii="Consolas" w:eastAsiaTheme="minorHAnsi" w:hAnsi="Consolas" w:cs="Consolas"/>
          <w:b/>
          <w:bCs/>
        </w:rPr>
        <w:t xml:space="preserve"> </w:t>
      </w:r>
      <w:r w:rsidR="000E2390">
        <w:rPr>
          <w:rFonts w:ascii="Consolas" w:eastAsiaTheme="minorHAnsi" w:hAnsi="Consolas" w:cs="Consolas"/>
          <w:b/>
          <w:bCs/>
        </w:rPr>
        <w:t xml:space="preserve">  </w:t>
      </w:r>
      <w:r w:rsidRPr="00CD143B">
        <w:rPr>
          <w:rFonts w:ascii="Consolas" w:eastAsiaTheme="minorHAnsi" w:hAnsi="Consolas" w:cs="Consolas"/>
          <w:b/>
          <w:bCs/>
        </w:rPr>
        <w:t>виведення</w:t>
      </w:r>
      <w:r w:rsidRPr="00CD143B">
        <w:rPr>
          <w:rFonts w:ascii="Consolas" w:eastAsiaTheme="minorHAnsi" w:hAnsi="Consolas" w:cs="Consolas"/>
          <w:b/>
          <w:bCs/>
          <w:color w:val="000000"/>
        </w:rPr>
        <w:t>: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Точка належить площинi</w:t>
      </w:r>
    </w:p>
    <w:p w14:paraId="46E51051" w14:textId="4A376F62" w:rsidR="00CD143B" w:rsidRPr="00CD143B" w:rsidRDefault="00CD143B" w:rsidP="00CD143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b/>
          <w:bCs/>
        </w:rPr>
      </w:pPr>
      <w:r>
        <w:rPr>
          <w:rFonts w:ascii="Consolas" w:eastAsiaTheme="minorHAnsi" w:hAnsi="Consolas" w:cs="Consolas"/>
          <w:color w:val="A31515"/>
          <w:sz w:val="19"/>
          <w:szCs w:val="19"/>
        </w:rPr>
        <w:t xml:space="preserve">                              </w:t>
      </w:r>
      <w:r w:rsidR="000E2390">
        <w:rPr>
          <w:rFonts w:ascii="Consolas" w:eastAsiaTheme="minorHAnsi" w:hAnsi="Consolas" w:cs="Consolas"/>
          <w:color w:val="A31515"/>
          <w:sz w:val="19"/>
          <w:szCs w:val="19"/>
        </w:rPr>
        <w:t xml:space="preserve">   </w:t>
      </w:r>
      <w:r w:rsidRPr="00CD143B">
        <w:rPr>
          <w:rFonts w:ascii="Consolas" w:eastAsiaTheme="minorHAnsi" w:hAnsi="Consolas" w:cs="Consolas"/>
          <w:b/>
          <w:bCs/>
        </w:rPr>
        <w:t>Інакше</w:t>
      </w:r>
    </w:p>
    <w:p w14:paraId="5CAFBE5A" w14:textId="078F6CD6" w:rsidR="00CD143B" w:rsidRDefault="00CD143B" w:rsidP="00CD143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CD143B">
        <w:rPr>
          <w:rFonts w:ascii="Consolas" w:eastAsiaTheme="minorHAnsi" w:hAnsi="Consolas" w:cs="Consolas"/>
          <w:b/>
          <w:bCs/>
        </w:rPr>
        <w:t xml:space="preserve">                            </w:t>
      </w:r>
      <w:r>
        <w:rPr>
          <w:rFonts w:ascii="Consolas" w:eastAsiaTheme="minorHAnsi" w:hAnsi="Consolas" w:cs="Consolas"/>
          <w:b/>
          <w:bCs/>
        </w:rPr>
        <w:t xml:space="preserve"> </w:t>
      </w:r>
      <w:r w:rsidR="000E2390">
        <w:rPr>
          <w:rFonts w:ascii="Consolas" w:eastAsiaTheme="minorHAnsi" w:hAnsi="Consolas" w:cs="Consolas"/>
          <w:b/>
          <w:bCs/>
        </w:rPr>
        <w:t xml:space="preserve">   </w:t>
      </w:r>
      <w:r w:rsidRPr="00CD143B">
        <w:rPr>
          <w:rFonts w:ascii="Consolas" w:eastAsiaTheme="minorHAnsi" w:hAnsi="Consolas" w:cs="Consolas"/>
          <w:b/>
          <w:bCs/>
        </w:rPr>
        <w:t>Якщо</w:t>
      </w:r>
      <w:r>
        <w:rPr>
          <w:rFonts w:ascii="Consolas" w:eastAsiaTheme="minorHAnsi" w:hAnsi="Consolas" w:cs="Consolas"/>
          <w:color w:val="A31515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(x &lt;= 0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та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y &lt;= 0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та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y &lt;= x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та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hypotenuse &lt;= r)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                         </w:t>
      </w:r>
    </w:p>
    <w:p w14:paraId="5D26751C" w14:textId="538D93F9" w:rsidR="00CD143B" w:rsidRPr="00CD143B" w:rsidRDefault="00CD143B" w:rsidP="00CD143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000000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                               </w:t>
      </w:r>
      <w:r w:rsidR="000E2390">
        <w:rPr>
          <w:rFonts w:ascii="Consolas" w:eastAsiaTheme="minorHAnsi" w:hAnsi="Consolas" w:cs="Consolas"/>
          <w:color w:val="000000"/>
          <w:sz w:val="19"/>
          <w:szCs w:val="19"/>
        </w:rPr>
        <w:t xml:space="preserve">   </w:t>
      </w:r>
      <w:r w:rsidRPr="00CD143B">
        <w:rPr>
          <w:rFonts w:ascii="Consolas" w:eastAsiaTheme="minorHAnsi" w:hAnsi="Consolas" w:cs="Consolas"/>
          <w:b/>
          <w:bCs/>
          <w:color w:val="000000"/>
        </w:rPr>
        <w:t xml:space="preserve">то </w:t>
      </w:r>
    </w:p>
    <w:p w14:paraId="27679B06" w14:textId="5C511182" w:rsidR="00CD143B" w:rsidRDefault="00CD143B" w:rsidP="00CD143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A31515"/>
          <w:sz w:val="19"/>
          <w:szCs w:val="19"/>
          <w:lang w:val="ru-UA"/>
        </w:rPr>
      </w:pPr>
      <w:r w:rsidRPr="00CD143B">
        <w:rPr>
          <w:rFonts w:ascii="Consolas" w:eastAsiaTheme="minorHAnsi" w:hAnsi="Consolas" w:cs="Consolas"/>
          <w:b/>
          <w:bCs/>
          <w:color w:val="000000"/>
        </w:rPr>
        <w:t xml:space="preserve">                               </w:t>
      </w:r>
      <w:r w:rsidR="000E2390">
        <w:rPr>
          <w:rFonts w:ascii="Consolas" w:eastAsiaTheme="minorHAnsi" w:hAnsi="Consolas" w:cs="Consolas"/>
          <w:b/>
          <w:bCs/>
          <w:color w:val="000000"/>
        </w:rPr>
        <w:t xml:space="preserve">   </w:t>
      </w:r>
      <w:r>
        <w:rPr>
          <w:rFonts w:ascii="Consolas" w:eastAsiaTheme="minorHAnsi" w:hAnsi="Consolas" w:cs="Consolas"/>
          <w:b/>
          <w:bCs/>
          <w:color w:val="000000"/>
        </w:rPr>
        <w:t xml:space="preserve"> </w:t>
      </w:r>
      <w:r w:rsidRPr="00CD143B">
        <w:rPr>
          <w:rFonts w:ascii="Consolas" w:eastAsiaTheme="minorHAnsi" w:hAnsi="Consolas" w:cs="Consolas"/>
          <w:b/>
          <w:bCs/>
          <w:color w:val="000000"/>
        </w:rPr>
        <w:t>виведення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: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Точка належить площинi</w:t>
      </w:r>
    </w:p>
    <w:p w14:paraId="50B5E915" w14:textId="14910E06" w:rsidR="00CD143B" w:rsidRPr="00CD143B" w:rsidRDefault="00CD143B" w:rsidP="00CD143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b/>
          <w:bCs/>
        </w:rPr>
      </w:pPr>
      <w:r>
        <w:rPr>
          <w:rFonts w:ascii="Consolas" w:eastAsiaTheme="minorHAnsi" w:hAnsi="Consolas" w:cs="Consolas"/>
          <w:color w:val="A31515"/>
          <w:sz w:val="19"/>
          <w:szCs w:val="19"/>
        </w:rPr>
        <w:t xml:space="preserve">                                          </w:t>
      </w:r>
      <w:r w:rsidR="000E2390">
        <w:rPr>
          <w:rFonts w:ascii="Consolas" w:eastAsiaTheme="minorHAnsi" w:hAnsi="Consolas" w:cs="Consolas"/>
          <w:color w:val="A31515"/>
          <w:sz w:val="19"/>
          <w:szCs w:val="19"/>
        </w:rPr>
        <w:t xml:space="preserve">     </w:t>
      </w:r>
      <w:r w:rsidRPr="00CD143B">
        <w:rPr>
          <w:rFonts w:ascii="Consolas" w:eastAsiaTheme="minorHAnsi" w:hAnsi="Consolas" w:cs="Consolas"/>
          <w:b/>
          <w:bCs/>
        </w:rPr>
        <w:t>Інакше</w:t>
      </w:r>
    </w:p>
    <w:p w14:paraId="33A6F288" w14:textId="22B4753D" w:rsidR="00CD143B" w:rsidRDefault="00CD143B" w:rsidP="00CD143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A31515"/>
          <w:sz w:val="19"/>
          <w:szCs w:val="19"/>
        </w:rPr>
      </w:pPr>
      <w:r w:rsidRPr="00CD143B">
        <w:rPr>
          <w:rFonts w:ascii="Consolas" w:eastAsiaTheme="minorHAnsi" w:hAnsi="Consolas" w:cs="Consolas"/>
          <w:b/>
          <w:bCs/>
        </w:rPr>
        <w:t xml:space="preserve">                                        </w:t>
      </w:r>
      <w:r w:rsidR="000E2390">
        <w:rPr>
          <w:rFonts w:ascii="Consolas" w:eastAsiaTheme="minorHAnsi" w:hAnsi="Consolas" w:cs="Consolas"/>
          <w:b/>
          <w:bCs/>
        </w:rPr>
        <w:t xml:space="preserve">    </w:t>
      </w:r>
      <w:r w:rsidRPr="00CD143B">
        <w:rPr>
          <w:rFonts w:ascii="Consolas" w:eastAsiaTheme="minorHAnsi" w:hAnsi="Consolas" w:cs="Consolas"/>
          <w:b/>
          <w:bCs/>
        </w:rPr>
        <w:t>виведення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: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Точка</w:t>
      </w:r>
      <w:r>
        <w:rPr>
          <w:rFonts w:ascii="Consolas" w:eastAsiaTheme="minorHAnsi" w:hAnsi="Consolas" w:cs="Consolas"/>
          <w:color w:val="A31515"/>
          <w:sz w:val="19"/>
          <w:szCs w:val="19"/>
        </w:rPr>
        <w:t xml:space="preserve"> НЕ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належить площинi</w:t>
      </w:r>
    </w:p>
    <w:p w14:paraId="2F8918B3" w14:textId="6DBBB686" w:rsidR="00CD143B" w:rsidRPr="00CD143B" w:rsidRDefault="00CD143B" w:rsidP="00CD143B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A31515"/>
          <w:sz w:val="19"/>
          <w:szCs w:val="19"/>
        </w:rPr>
      </w:pPr>
    </w:p>
    <w:p w14:paraId="35F25623" w14:textId="49835BB3" w:rsidR="005F4605" w:rsidRDefault="005F4605" w:rsidP="00CD143B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2CDF482B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2ED55010" w14:textId="77777777" w:rsidR="000E2390" w:rsidRDefault="000E2390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4E327DA" w14:textId="77777777" w:rsidR="000E2390" w:rsidRDefault="000E2390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A3BB755" w14:textId="77777777" w:rsidR="000E2390" w:rsidRDefault="000E2390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E58653B" w14:textId="77777777" w:rsidR="000E2390" w:rsidRDefault="000E2390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0304FCF" w14:textId="77777777" w:rsidR="000E2390" w:rsidRDefault="000E2390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0A6AF2E" w14:textId="77777777" w:rsidR="000E2390" w:rsidRDefault="000E2390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1AB8A5F" w14:textId="77777777" w:rsidR="000E2390" w:rsidRDefault="000E2390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1FD9AEF" w14:textId="77777777" w:rsidR="000E2390" w:rsidRDefault="000E2390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084D51E" w14:textId="77777777" w:rsidR="000E2390" w:rsidRDefault="000E2390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CD5227F" w14:textId="77777777" w:rsidR="000E2390" w:rsidRDefault="000E2390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DDAE789" w14:textId="3BB46F89" w:rsidR="000E2390" w:rsidRDefault="000E2390" w:rsidP="00CC5CD2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1427C133" w14:textId="77777777" w:rsidR="00CC5CD2" w:rsidRDefault="00CC5CD2" w:rsidP="00CC5CD2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60D59130" w14:textId="77777777" w:rsidR="000E2390" w:rsidRDefault="000E2390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C73DD88" w14:textId="77777777" w:rsidR="00CC5CD2" w:rsidRDefault="00CC5CD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82F7473" w14:textId="08C5DD78" w:rsidR="005F4605" w:rsidRDefault="00CC5CD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91440" distB="91440" distL="91440" distR="91440" simplePos="0" relativeHeight="251696128" behindDoc="1" locked="0" layoutInCell="1" allowOverlap="1" wp14:anchorId="17EADA1C" wp14:editId="25A3DDA4">
                <wp:simplePos x="0" y="0"/>
                <wp:positionH relativeFrom="margin">
                  <wp:posOffset>-62865</wp:posOffset>
                </wp:positionH>
                <wp:positionV relativeFrom="margin">
                  <wp:posOffset>332105</wp:posOffset>
                </wp:positionV>
                <wp:extent cx="1219200" cy="1307465"/>
                <wp:effectExtent l="0" t="0" r="0" b="0"/>
                <wp:wrapSquare wrapText="bothSides"/>
                <wp:docPr id="135" name="Текстовое поле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19200" cy="13074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72C418C" w14:textId="538C4177" w:rsidR="00CF7769" w:rsidRPr="00CC5CD2" w:rsidRDefault="00CF7769">
                            <w:pPr>
                              <w:pStyle w:val="af1"/>
                              <w:ind w:left="360"/>
                              <w:rPr>
                                <w:b/>
                                <w:bCs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CC5CD2">
                              <w:rPr>
                                <w:b/>
                                <w:bCs/>
                                <w:sz w:val="28"/>
                                <w:szCs w:val="28"/>
                                <w:lang w:val="uk-UA"/>
                              </w:rPr>
                              <w:t>Крок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7EADA1C" id="_x0000_t202" coordsize="21600,21600" o:spt="202" path="m,l,21600r21600,l21600,xe">
                <v:stroke joinstyle="miter"/>
                <v:path gradientshapeok="t" o:connecttype="rect"/>
              </v:shapetype>
              <v:shape id="Текстовое поле 135" o:spid="_x0000_s1026" type="#_x0000_t202" style="position:absolute;left:0;text-align:left;margin-left:-4.95pt;margin-top:26.15pt;width:96pt;height:102.95pt;z-index:-251620352;visibility:visible;mso-wrap-style:square;mso-width-percent:0;mso-height-percent:0;mso-wrap-distance-left:7.2pt;mso-wrap-distance-top:7.2pt;mso-wrap-distance-right:7.2pt;mso-wrap-distance-bottom:7.2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62HznQIAAHoFAAAOAAAAZHJzL2Uyb0RvYy54bWysVM1uEzEQviPxDpbvdJP+QaNuqtCqCKlq&#10;K1rUs+O1mxVe29hOdsMNHoVHQOoFJHiF9I347N1No8KliMN6x/Y34/n5Zg6PmkqRhXC+NDqnw60B&#10;JUJzU5T6Nqfvr09fvKLEB6YLpowWOV0KT4/Gz58d1nYkts3MqEI4AiPaj2qb01kIdpRlns9ExfyW&#10;sULjUhpXsYCtu80Kx2pYr1S2PRjsZ7VxhXWGC+9xetJe0nGyL6Xg4UJKLwJROYVvIa0urdO4ZuND&#10;Nrp1zM5K3rnB/sGLipUaj65NnbDAyNyVf5iqSu6MNzJscVNlRsqSixQDohkOHkVzNWNWpFiQHG/X&#10;afL/zyw/X1w6Uhao3c4eJZpVKNLq6+pu9f3+8/2X1c/VN3x3ZPULvx8QIgxJq60fQffKQjs0r00D&#10;A/25x2HMRSNdFf+IkuAe6V+uUy6aQHhU2h4eoI6UcNwNdwYvd/eT/exB3Tof3ghTkSjk1KGmKdVs&#10;ceYDXAG0h8TXtDktlUp1VZrUOd3f2RskhfUNNJSOWJEY0pmJIbWuJykslYgYpd8JiQylCOJB4qY4&#10;Vo4sGFjFOBc6pOCTXaAjSsKJpyh2+AevnqLcxtG/bHRYK1elNi5F/8jt4kPvsmzxSORG3FEMzbTp&#10;Sj01xRKVdqZtIG/5aYlqnDEfLplDx6CCmALhAotUBlk3nUTJzLhPfzuPeBAZt5TU6MCc+o9z5gQl&#10;6q0GxQ+Gu7uxZTc3bnMz3dzoeXVsUI4h5o3lSYSyC6oXpTPVDYbFJL6KK6Y53s5p6MXj0M4FDBsu&#10;JpMEQpNaFs70leXRdKxO5Np1c8Oc7QgZwOVz0/cqGz3iZYtNxLGTeQA7E2ljgtusdolHgycud8Mo&#10;TpDNfUI9jMzxbwAAAP//AwBQSwMEFAAGAAgAAAAhAHEmhZ/eAAAACQEAAA8AAABkcnMvZG93bnJl&#10;di54bWxMj8FOwzAQRO9I/IO1SNxap66KkhCnAkRRQeJA4cBxGy9xRLyOYrcNf497guNoRjNvqvXk&#10;enGkMXSeNSzmGQjixpuOWw0f75tZDiJEZIO9Z9LwQwHW9eVFhaXxJ36j4y62IpVwKFGDjXEopQyN&#10;JYdh7gfi5H350WFMcmylGfGUyl0vVZbdSIcdpwWLAz1Yar53B6cBlxO9KPnoNk+v99tP+2y2xhZa&#10;X19Nd7cgIk3xLwxn/IQOdWLa+wObIHoNs6JISQ0rtQRx9nO1ALHXoFa5AllX8v+D+hcAAP//AwBQ&#10;SwECLQAUAAYACAAAACEAtoM4kv4AAADhAQAAEwAAAAAAAAAAAAAAAAAAAAAAW0NvbnRlbnRfVHlw&#10;ZXNdLnhtbFBLAQItABQABgAIAAAAIQA4/SH/1gAAAJQBAAALAAAAAAAAAAAAAAAAAC8BAABfcmVs&#10;cy8ucmVsc1BLAQItABQABgAIAAAAIQDG62HznQIAAHoFAAAOAAAAAAAAAAAAAAAAAC4CAABkcnMv&#10;ZTJvRG9jLnhtbFBLAQItABQABgAIAAAAIQBxJoWf3gAAAAkBAAAPAAAAAAAAAAAAAAAAAPcEAABk&#10;cnMvZG93bnJldi54bWxQSwUGAAAAAAQABADzAAAAAgYAAAAA&#10;" filled="f" stroked="f" strokeweight=".5pt">
                <v:textbox style="mso-fit-shape-to-text:t" inset=",7.2pt,,7.2pt">
                  <w:txbxContent>
                    <w:p w14:paraId="572C418C" w14:textId="538C4177" w:rsidR="00CF7769" w:rsidRPr="00CC5CD2" w:rsidRDefault="00CF7769">
                      <w:pPr>
                        <w:pStyle w:val="af1"/>
                        <w:ind w:left="360"/>
                        <w:rPr>
                          <w:b/>
                          <w:bCs/>
                          <w:sz w:val="28"/>
                          <w:szCs w:val="28"/>
                          <w:lang w:val="uk-UA"/>
                        </w:rPr>
                      </w:pPr>
                      <w:r w:rsidRPr="00CC5CD2">
                        <w:rPr>
                          <w:b/>
                          <w:bCs/>
                          <w:sz w:val="28"/>
                          <w:szCs w:val="28"/>
                          <w:lang w:val="uk-UA"/>
                        </w:rPr>
                        <w:t>Крок 1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D565B2">
        <w:rPr>
          <w:b/>
          <w:bCs/>
          <w:sz w:val="28"/>
          <w:szCs w:val="28"/>
        </w:rPr>
        <w:t>Блок-схема</w:t>
      </w:r>
    </w:p>
    <w:p w14:paraId="210F91E9" w14:textId="5A19E2E9" w:rsidR="000E2390" w:rsidRPr="00B55275" w:rsidRDefault="00CC5CD2" w:rsidP="00CC5CD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object w:dxaOrig="10225" w:dyaOrig="10404" w14:anchorId="4B226A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pt;height:486.4pt" o:ole="">
            <v:imagedata r:id="rId8" o:title=""/>
          </v:shape>
          <o:OLEObject Type="Embed" ProgID="Visio.Drawing.15" ShapeID="_x0000_i1025" DrawAspect="Content" ObjectID="_1695452036" r:id="rId9"/>
        </w:object>
      </w:r>
    </w:p>
    <w:p w14:paraId="2E310785" w14:textId="670A7B15" w:rsidR="00E0557F" w:rsidRDefault="00E87CF5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91440" distB="91440" distL="91440" distR="91440" simplePos="0" relativeHeight="251698176" behindDoc="1" locked="0" layoutInCell="1" allowOverlap="1" wp14:anchorId="6DA9F1E6" wp14:editId="0CBDB5B4">
                <wp:simplePos x="0" y="0"/>
                <wp:positionH relativeFrom="margin">
                  <wp:align>left</wp:align>
                </wp:positionH>
                <wp:positionV relativeFrom="margin">
                  <wp:posOffset>-382212</wp:posOffset>
                </wp:positionV>
                <wp:extent cx="1219200" cy="1307465"/>
                <wp:effectExtent l="0" t="0" r="0" b="0"/>
                <wp:wrapSquare wrapText="bothSides"/>
                <wp:docPr id="31" name="Текстовое поле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19200" cy="13074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8FC11A5" w14:textId="0D5EC872" w:rsidR="00CF7769" w:rsidRPr="00CC5CD2" w:rsidRDefault="00CF7769" w:rsidP="00CC5CD2">
                            <w:pPr>
                              <w:pStyle w:val="af1"/>
                              <w:ind w:left="360"/>
                              <w:rPr>
                                <w:b/>
                                <w:bCs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CC5CD2">
                              <w:rPr>
                                <w:b/>
                                <w:bCs/>
                                <w:sz w:val="28"/>
                                <w:szCs w:val="28"/>
                                <w:lang w:val="uk-UA"/>
                              </w:rPr>
                              <w:t xml:space="preserve">Крок </w:t>
                            </w:r>
                            <w:r>
                              <w:rPr>
                                <w:b/>
                                <w:bCs/>
                                <w:sz w:val="28"/>
                                <w:szCs w:val="28"/>
                                <w:lang w:val="uk-UA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A9F1E6" id="_x0000_s1027" type="#_x0000_t202" style="position:absolute;left:0;text-align:left;margin-left:0;margin-top:-30.1pt;width:96pt;height:102.95pt;z-index:-251618304;visibility:visible;mso-wrap-style:square;mso-width-percent:0;mso-height-percent:0;mso-wrap-distance-left:7.2pt;mso-wrap-distance-top:7.2pt;mso-wrap-distance-right:7.2pt;mso-wrap-distance-bottom:7.2pt;mso-position-horizontal:left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whpoAIAAIAFAAAOAAAAZHJzL2Uyb0RvYy54bWysVMFu1DAQvSPxD5bvNJtuW+iq2WppVYRU&#10;tRVb1LPXcboRjm1s7ybLDT6FT0DqBST4he0f8ewk21XhUsQhztieGc+8eTNHx00lyVJYV2qV0XRn&#10;QIlQXOelus3o++uzF68ocZ6pnEmtREZXwtHj8fNnR7UZiV091zIXlsCJcqPaZHTuvRklieNzUTG3&#10;o41QuCy0rZjH1t4muWU1vFcy2R0MDpJa29xYzYVzOD1tL+k4+i8Kwf1lUTjhicwoYvNxtXGdhTUZ&#10;H7HRrWVmXvIuDPYPUVSsVHh04+qUeUYWtvzDVVVyq50u/A7XVaKLouQi5oBs0sGjbKZzZkTMBeA4&#10;s4HJ/T+3/GJ5ZUmZZ3SYUqJYhRqtv67v1t/vP99/Wf9cf8N3R9a/8PsBIR3uB8xq40YwnRoY++a1&#10;blD7/tzhMEDRFLYKfyRJcA/0VxvEReMJD0a76SHKSAnHXTocvNw7iP6TB3NjnX8jdEWCkFGLkkak&#10;2fLceYQC1V4lvKb0WSllLKtUpM7owXB/EA02N7CQKuiKSJDOTUipDT1KfiVF0JHqnSgAUMwgHERq&#10;ihNpyZKBVIxzoXxMPvqFdtAqEMRTDDv9h6ieYtzm0b+sld8YV6XSNmb/KOz8Qx9y0eoDyK28g+ib&#10;WROZsansTOcrFNzqto2c4WclinLOnL9iFn2DQmIW+EsshdQAX3cSJXNtP/3tPOiDzrilpEYfZtR9&#10;XDArKJFvFYh+mO7thcbd3tjtzWx7oxbViUZVwGVEF0UYWy97sbC6usHImIRXccUUx9sZ9b144tvp&#10;gJHDxWQSldCqhvlzNTU8uA5FCpS7bm6YNR0vPSh9ofuOZaNH9Gx1I3/MZOFB0sjdgHOLaoc/2jxS&#10;uhtJYY5s76PWw+Ac/wYAAP//AwBQSwMEFAAGAAgAAAAhAPbkFnfeAAAACAEAAA8AAABkcnMvZG93&#10;bnJldi54bWxMj0FPwzAMhe9I/IfISNy2lAKDlaYTIIYGEgcGB45eY5qKxqmabCv/ft4Jbrbf0/P3&#10;ysXoO7WjIbaBDVxMM1DEdbAtNwY+P5aTW1AxIVvsApOBX4qwqE5PSixs2PM77dapURLCsUADLqW+&#10;0DrWjjzGaeiJRfsOg8ck69BoO+Bewn2n8yybaY8tyweHPT06qn/WW28AL0d6zfWTXz6/Pay+3Itd&#10;WTc35vxsvL8DlWhMf2Y44gs6VMK0CVu2UXUGpEgyMJllOaijPM/lspHh6voGdFXq/wWqAwAAAP//&#10;AwBQSwECLQAUAAYACAAAACEAtoM4kv4AAADhAQAAEwAAAAAAAAAAAAAAAAAAAAAAW0NvbnRlbnRf&#10;VHlwZXNdLnhtbFBLAQItABQABgAIAAAAIQA4/SH/1gAAAJQBAAALAAAAAAAAAAAAAAAAAC8BAABf&#10;cmVscy8ucmVsc1BLAQItABQABgAIAAAAIQBSywhpoAIAAIAFAAAOAAAAAAAAAAAAAAAAAC4CAABk&#10;cnMvZTJvRG9jLnhtbFBLAQItABQABgAIAAAAIQD25BZ33gAAAAgBAAAPAAAAAAAAAAAAAAAAAPoE&#10;AABkcnMvZG93bnJldi54bWxQSwUGAAAAAAQABADzAAAABQYAAAAA&#10;" filled="f" stroked="f" strokeweight=".5pt">
                <v:textbox style="mso-fit-shape-to-text:t" inset=",7.2pt,,7.2pt">
                  <w:txbxContent>
                    <w:p w14:paraId="18FC11A5" w14:textId="0D5EC872" w:rsidR="00CF7769" w:rsidRPr="00CC5CD2" w:rsidRDefault="00CF7769" w:rsidP="00CC5CD2">
                      <w:pPr>
                        <w:pStyle w:val="af1"/>
                        <w:ind w:left="360"/>
                        <w:rPr>
                          <w:b/>
                          <w:bCs/>
                          <w:sz w:val="28"/>
                          <w:szCs w:val="28"/>
                          <w:lang w:val="uk-UA"/>
                        </w:rPr>
                      </w:pPr>
                      <w:r w:rsidRPr="00CC5CD2">
                        <w:rPr>
                          <w:b/>
                          <w:bCs/>
                          <w:sz w:val="28"/>
                          <w:szCs w:val="28"/>
                          <w:lang w:val="uk-UA"/>
                        </w:rPr>
                        <w:t xml:space="preserve">Крок </w:t>
                      </w:r>
                      <w:r>
                        <w:rPr>
                          <w:b/>
                          <w:bCs/>
                          <w:sz w:val="28"/>
                          <w:szCs w:val="28"/>
                          <w:lang w:val="uk-UA"/>
                        </w:rPr>
                        <w:t>2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F63975">
        <w:rPr>
          <w:noProof/>
          <w:sz w:val="28"/>
          <w:szCs w:val="28"/>
        </w:rPr>
        <mc:AlternateContent>
          <mc:Choice Requires="wps">
            <w:drawing>
              <wp:anchor distT="91440" distB="91440" distL="91440" distR="91440" simplePos="0" relativeHeight="251694080" behindDoc="1" locked="0" layoutInCell="1" allowOverlap="1" wp14:anchorId="597FE9B4" wp14:editId="3D397E4B">
                <wp:simplePos x="0" y="0"/>
                <wp:positionH relativeFrom="margin">
                  <wp:posOffset>5529580</wp:posOffset>
                </wp:positionH>
                <wp:positionV relativeFrom="margin">
                  <wp:posOffset>6426200</wp:posOffset>
                </wp:positionV>
                <wp:extent cx="387985" cy="702945"/>
                <wp:effectExtent l="1905" t="0" r="635" b="1905"/>
                <wp:wrapSquare wrapText="bothSides"/>
                <wp:docPr id="8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7985" cy="7029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F9A2E14" w14:textId="3CC9CB9C" w:rsidR="00CF7769" w:rsidRPr="00B55275" w:rsidRDefault="00CF7769" w:rsidP="00DB016E">
                            <w:pPr>
                              <w:rPr>
                                <w:sz w:val="72"/>
                                <w:szCs w:val="72"/>
                              </w:rPr>
                            </w:pPr>
                          </w:p>
                          <w:p w14:paraId="58E6C19B" w14:textId="77777777" w:rsidR="00CF7769" w:rsidRPr="00DB016E" w:rsidRDefault="00CF7769" w:rsidP="00DB016E">
                            <w:pPr>
                              <w:pStyle w:val="af1"/>
                              <w:ind w:left="360"/>
                              <w:rPr>
                                <w:b/>
                                <w:bCs/>
                                <w:sz w:val="72"/>
                                <w:szCs w:val="72"/>
                              </w:rPr>
                            </w:pPr>
                          </w:p>
                        </w:txbxContent>
                      </wps:txbx>
                      <wps:bodyPr rot="0" vert="horz" wrap="square" lIns="91440" tIns="91440" rIns="91440" bIns="9144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7FE9B4" id="Text Box 104" o:spid="_x0000_s1028" type="#_x0000_t202" style="position:absolute;left:0;text-align:left;margin-left:435.4pt;margin-top:506pt;width:30.55pt;height:55.35pt;z-index:-251622400;visibility:visible;mso-wrap-style:square;mso-width-percent:0;mso-height-percent:0;mso-wrap-distance-left:7.2pt;mso-wrap-distance-top:7.2pt;mso-wrap-distance-right:7.2pt;mso-wrap-distance-bottom:7.2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aJuR8wEAAM8DAAAOAAAAZHJzL2Uyb0RvYy54bWysU9uO0zAQfUfiHyy/0ySly7ZR09Wyq0VI&#10;y4K0ywc4jpNYJB4zdpuUr2fstCXAG+LF8lx85syZ8fZm7Dt2UOg0mIJni5QzZSRU2jQF//ry8GbN&#10;mfPCVKIDowp+VI7f7F6/2g42V0tooasUMgIxLh9swVvvbZ4kTraqF24BVhkK1oC98GRik1QoBkLv&#10;u2SZpu+SAbCyCFI5R977Kch3Eb+ulfSf69opz7qCEzcfT4xnGc5ktxV5g8K2Wp5oiH9g0QttqOgF&#10;6l54wfao/4LqtURwUPuFhD6ButZSxR6omyz9o5vnVlgVeyFxnL3I5P4frHw6fEGmq4KvM86M6GlG&#10;L2r07D2MLEtXQaDBupzyni1l+pECNOjYrLOPIL85ZuCuFaZRt4gwtEpURDALL5PZ0wnHBZBy+AQV&#10;FRJ7DxForLEP6pEejNBpUMfLcAIZSc636+vN+oozSaHrdLlZXcUKIj8/tuj8BwU9C5eCI80+govD&#10;o/OBjMjPKaGWgQfddXH+nfnNQYnBE8kHvhNzP5ZjFGp51qSE6kjdIExbRb+ALi3gD84G2qiCu+97&#10;gYqz7qMhRTbZahVWcG7g3CjnhjCSoAruOZuud35a271F3bRUaZqBgVtSsdaxwyD3xOpEn7YmNn7a&#10;8LCWcztm/fqHu58AAAD//wMAUEsDBBQABgAIAAAAIQBhDMy84QAAAA0BAAAPAAAAZHJzL2Rvd25y&#10;ZXYueG1sTI/NTsMwEITvSLyDtUhcELVjBGlCnIofceBU0aKenXgbB2I7xG4b3p7lBMedGc1+U61m&#10;N7AjTrEPXkG2EMDQt8H0vlPwvn25XgKLSXujh+BRwTdGWNXnZ5UuTTj5NzxuUseoxMdSK7ApjSXn&#10;sbXodFyEET15+zA5neicOm4mfaJyN3ApxB13uvf0weoRnyy2n5uDU7DeFaN7vrpFqbH/2prHxr5+&#10;5EpdXswP98ASzukvDL/4hA41MTXh4E1kg4JlLgg9kSEySasoUtxkBbCGpEzKHHhd8f8r6h8AAAD/&#10;/wMAUEsBAi0AFAAGAAgAAAAhALaDOJL+AAAA4QEAABMAAAAAAAAAAAAAAAAAAAAAAFtDb250ZW50&#10;X1R5cGVzXS54bWxQSwECLQAUAAYACAAAACEAOP0h/9YAAACUAQAACwAAAAAAAAAAAAAAAAAvAQAA&#10;X3JlbHMvLnJlbHNQSwECLQAUAAYACAAAACEA0GibkfMBAADPAwAADgAAAAAAAAAAAAAAAAAuAgAA&#10;ZHJzL2Uyb0RvYy54bWxQSwECLQAUAAYACAAAACEAYQzMvOEAAAANAQAADwAAAAAAAAAAAAAAAABN&#10;BAAAZHJzL2Rvd25yZXYueG1sUEsFBgAAAAAEAAQA8wAAAFsFAAAAAA==&#10;" filled="f" stroked="f" strokeweight=".5pt">
                <v:textbox inset=",7.2pt,,7.2pt">
                  <w:txbxContent>
                    <w:p w14:paraId="7F9A2E14" w14:textId="3CC9CB9C" w:rsidR="00CF7769" w:rsidRPr="00B55275" w:rsidRDefault="00CF7769" w:rsidP="00DB016E">
                      <w:pPr>
                        <w:rPr>
                          <w:sz w:val="72"/>
                          <w:szCs w:val="72"/>
                        </w:rPr>
                      </w:pPr>
                    </w:p>
                    <w:p w14:paraId="58E6C19B" w14:textId="77777777" w:rsidR="00CF7769" w:rsidRPr="00DB016E" w:rsidRDefault="00CF7769" w:rsidP="00DB016E">
                      <w:pPr>
                        <w:pStyle w:val="af1"/>
                        <w:ind w:left="360"/>
                        <w:rPr>
                          <w:b/>
                          <w:bCs/>
                          <w:sz w:val="72"/>
                          <w:szCs w:val="72"/>
                        </w:rPr>
                      </w:pP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CC5CD2" w:rsidRPr="00CC5CD2">
        <w:t xml:space="preserve"> </w:t>
      </w:r>
      <w:r>
        <w:object w:dxaOrig="10225" w:dyaOrig="10404" w14:anchorId="64ECB466">
          <v:shape id="_x0000_i1026" type="#_x0000_t75" style="width:456.05pt;height:464pt" o:ole="">
            <v:imagedata r:id="rId10" o:title=""/>
          </v:shape>
          <o:OLEObject Type="Embed" ProgID="Visio.Drawing.15" ShapeID="_x0000_i1026" DrawAspect="Content" ObjectID="_1695452037" r:id="rId11"/>
        </w:object>
      </w:r>
    </w:p>
    <w:p w14:paraId="6CF4DF29" w14:textId="0BA41939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31686744" w14:textId="0D4E6117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12EF6A7A" w14:textId="05D489DD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45B997F6" w14:textId="7C078670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47BD813B" w14:textId="4C1388BA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24712EAC" w14:textId="251853ED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315883F7" w14:textId="2BCB5E8B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33F6BCBC" w14:textId="1BB341A7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46EA76D7" w14:textId="2BDDE169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7A1D41AC" w14:textId="4F6D5D18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31993411" w14:textId="5D6F3B8D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0F4C8617" w14:textId="79BD2BF0" w:rsidR="00CC5CD2" w:rsidRDefault="00E87CF5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  <w:r>
        <w:object w:dxaOrig="10225" w:dyaOrig="10404" w14:anchorId="4C05132B">
          <v:shape id="_x0000_i1027" type="#_x0000_t75" style="width:511.25pt;height:520.2pt" o:ole="">
            <v:imagedata r:id="rId12" o:title=""/>
          </v:shape>
          <o:OLEObject Type="Embed" ProgID="Visio.Drawing.15" ShapeID="_x0000_i1027" DrawAspect="Content" ObjectID="_1695452038" r:id="rId13"/>
        </w:object>
      </w:r>
      <w:r>
        <w:rPr>
          <w:noProof/>
        </w:rPr>
        <mc:AlternateContent>
          <mc:Choice Requires="wps">
            <w:drawing>
              <wp:anchor distT="91440" distB="91440" distL="91440" distR="91440" simplePos="0" relativeHeight="251700224" behindDoc="1" locked="0" layoutInCell="1" allowOverlap="1" wp14:anchorId="5EF2A6C5" wp14:editId="7D037448">
                <wp:simplePos x="0" y="0"/>
                <wp:positionH relativeFrom="margin">
                  <wp:align>left</wp:align>
                </wp:positionH>
                <wp:positionV relativeFrom="margin">
                  <wp:posOffset>-475268</wp:posOffset>
                </wp:positionV>
                <wp:extent cx="1219200" cy="1307465"/>
                <wp:effectExtent l="0" t="0" r="0" b="0"/>
                <wp:wrapSquare wrapText="bothSides"/>
                <wp:docPr id="34" name="Текстовое поле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19200" cy="13074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5CC7F26" w14:textId="21128C15" w:rsidR="00CF7769" w:rsidRPr="00CC5CD2" w:rsidRDefault="00CF7769" w:rsidP="00E87CF5">
                            <w:pPr>
                              <w:pStyle w:val="af1"/>
                              <w:ind w:left="360"/>
                              <w:rPr>
                                <w:b/>
                                <w:bCs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CC5CD2">
                              <w:rPr>
                                <w:b/>
                                <w:bCs/>
                                <w:sz w:val="28"/>
                                <w:szCs w:val="28"/>
                                <w:lang w:val="uk-UA"/>
                              </w:rPr>
                              <w:t xml:space="preserve">Крок </w:t>
                            </w:r>
                            <w:r>
                              <w:rPr>
                                <w:b/>
                                <w:bCs/>
                                <w:sz w:val="28"/>
                                <w:szCs w:val="28"/>
                                <w:lang w:val="uk-UA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F2A6C5" id="_x0000_s1029" type="#_x0000_t202" style="position:absolute;left:0;text-align:left;margin-left:0;margin-top:-37.4pt;width:96pt;height:102.95pt;z-index:-251616256;visibility:visible;mso-wrap-style:square;mso-width-percent:0;mso-height-percent:0;mso-wrap-distance-left:7.2pt;mso-wrap-distance-top:7.2pt;mso-wrap-distance-right:7.2pt;mso-wrap-distance-bottom:7.2pt;mso-position-horizontal:left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GPWmoQIAAIAFAAAOAAAAZHJzL2Uyb0RvYy54bWysVMFuEzEQvSPxD5bvdLNNWmjUTRVaFSFV&#10;bUWLena8drPC9hjbyW64wafwCUi9gAS/kP4RY+9uGhUuRRzWO7ZnxjNv3szhUaMVWQrnKzAFzXcG&#10;lAjDoazMbUHfX5++eEWJD8yUTIERBV0JT48mz58d1nYsdmEOqhSOoBPjx7Ut6DwEO84yz+dCM78D&#10;Vhi8lOA0C7h1t1npWI3etcp2B4P9rAZXWgdceI+nJ+0lnST/UgoeLqT0IhBVUIwtpNWldRbXbHLI&#10;xreO2XnFuzDYP0ShWWXw0Y2rExYYWbjqD1e64g48yLDDQWcgZcVFygGzyQePsrmaMytSLgiOtxuY&#10;/P9zy8+Xl45UZUGHI0oM01ij9df13fr7/ef7L+uf62/43ZH1L/z9QCEf7kXMauvHaHpl0Tg0r6HB&#10;2vfnHg8jFI10Ov4xSYL3iP5qg7hoAuHRaDc/wDJSwvEuHw5ejvaT/+zB3Dof3gjQJAoFdVjShDRb&#10;nvmAoaBqrxJfM3BaKZXKqgypC7o/3Bskg80NWigTdUUiSOcmptSGnqSwUiLqKPNOSAQoZRAPEjXF&#10;sXJkyZBUjHNhQko++UXtqCUxiKcYdvoPUT3FuM2jfxlM2BjryoBL2T8Ku/zQhyxbfQRyK+8ohmbW&#10;tMzoKzuDcoUFd9C2kbf8tMKinDEfLpnDvsFC4iwIF7hIBQg+dBIlc3Cf/nYe9ZHOeEtJjX1YUP9x&#10;wZygRL01SPSDfDSKjbu9cdub2fbGLPQxYFVynDqWJxGNXVC9KB3oGxwZ0/gqXjHD8e2Chl48Du10&#10;wJHDxXSalLBVLQtn5sry6DoWKVLuurlhzna8DEjpc+g7lo0f0bPVTfyx00VAkibuRpxbVDv8sc0T&#10;pbuRFOfI9j5pPQzOyW8AAAD//wMAUEsDBBQABgAIAAAAIQAH8c7e3QAAAAgBAAAPAAAAZHJzL2Rv&#10;d25yZXYueG1sTI9BT8MwDIXvSPyHyEjctrQdAlaaToAY2pA4MDhw9BrTVDTO1GRb+fd4J7jZfk/P&#10;36sWo+/VgYbYBTaQTzNQxE2wHbcGPt6Xk1tQMSFb7AOTgR+KsKjPzyosbTjyGx02qVUSwrFEAy6l&#10;Xal1bBx5jNOwIxbtKwwek6xDq+2ARwn3vS6y7Fp77Fg+ONzRo6Pme7P3BnA20kuhn/zy+fVh9enW&#10;dmXd3JjLi/H+DlSiMf2Z4YQv6FAL0zbs2UbVG5AiycDk5koKnOR5IZetDLM8B11X+n+B+hcAAP//&#10;AwBQSwECLQAUAAYACAAAACEAtoM4kv4AAADhAQAAEwAAAAAAAAAAAAAAAAAAAAAAW0NvbnRlbnRf&#10;VHlwZXNdLnhtbFBLAQItABQABgAIAAAAIQA4/SH/1gAAAJQBAAALAAAAAAAAAAAAAAAAAC8BAABf&#10;cmVscy8ucmVsc1BLAQItABQABgAIAAAAIQDLGPWmoQIAAIAFAAAOAAAAAAAAAAAAAAAAAC4CAABk&#10;cnMvZTJvRG9jLnhtbFBLAQItABQABgAIAAAAIQAH8c7e3QAAAAgBAAAPAAAAAAAAAAAAAAAAAPsE&#10;AABkcnMvZG93bnJldi54bWxQSwUGAAAAAAQABADzAAAABQYAAAAA&#10;" filled="f" stroked="f" strokeweight=".5pt">
                <v:textbox style="mso-fit-shape-to-text:t" inset=",7.2pt,,7.2pt">
                  <w:txbxContent>
                    <w:p w14:paraId="65CC7F26" w14:textId="21128C15" w:rsidR="00CF7769" w:rsidRPr="00CC5CD2" w:rsidRDefault="00CF7769" w:rsidP="00E87CF5">
                      <w:pPr>
                        <w:pStyle w:val="af1"/>
                        <w:ind w:left="360"/>
                        <w:rPr>
                          <w:b/>
                          <w:bCs/>
                          <w:sz w:val="28"/>
                          <w:szCs w:val="28"/>
                          <w:lang w:val="uk-UA"/>
                        </w:rPr>
                      </w:pPr>
                      <w:r w:rsidRPr="00CC5CD2">
                        <w:rPr>
                          <w:b/>
                          <w:bCs/>
                          <w:sz w:val="28"/>
                          <w:szCs w:val="28"/>
                          <w:lang w:val="uk-UA"/>
                        </w:rPr>
                        <w:t xml:space="preserve">Крок </w:t>
                      </w:r>
                      <w:r>
                        <w:rPr>
                          <w:b/>
                          <w:bCs/>
                          <w:sz w:val="28"/>
                          <w:szCs w:val="28"/>
                          <w:lang w:val="uk-UA"/>
                        </w:rPr>
                        <w:t>3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</w:p>
    <w:p w14:paraId="4FF0568B" w14:textId="620F0DDC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555DF9C4" w14:textId="1143A4D4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6B171D93" w14:textId="70D671F5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6DDEB106" w14:textId="133A181C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36BBB76D" w14:textId="5A788E7D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5DFF2C99" w14:textId="215EC599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4BCF3428" w14:textId="6710B77F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075C8298" w14:textId="030AB393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4C97C446" w14:textId="7551A245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57CB3709" w14:textId="70FE548B" w:rsidR="00CC5CD2" w:rsidRDefault="00E87CF5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  <w:r>
        <w:object w:dxaOrig="10225" w:dyaOrig="10404" w14:anchorId="479D1A14">
          <v:shape id="_x0000_i1028" type="#_x0000_t75" style="width:511.25pt;height:520.2pt" o:ole="">
            <v:imagedata r:id="rId14" o:title=""/>
          </v:shape>
          <o:OLEObject Type="Embed" ProgID="Visio.Drawing.15" ShapeID="_x0000_i1028" DrawAspect="Content" ObjectID="_1695452039" r:id="rId15"/>
        </w:object>
      </w:r>
      <w:r>
        <w:rPr>
          <w:noProof/>
        </w:rPr>
        <mc:AlternateContent>
          <mc:Choice Requires="wps">
            <w:drawing>
              <wp:anchor distT="91440" distB="91440" distL="91440" distR="91440" simplePos="0" relativeHeight="251702272" behindDoc="1" locked="0" layoutInCell="1" allowOverlap="1" wp14:anchorId="43F98A6C" wp14:editId="17291F23">
                <wp:simplePos x="0" y="0"/>
                <wp:positionH relativeFrom="margin">
                  <wp:posOffset>-152400</wp:posOffset>
                </wp:positionH>
                <wp:positionV relativeFrom="margin">
                  <wp:posOffset>-428741</wp:posOffset>
                </wp:positionV>
                <wp:extent cx="1219200" cy="1307465"/>
                <wp:effectExtent l="0" t="0" r="0" b="0"/>
                <wp:wrapSquare wrapText="bothSides"/>
                <wp:docPr id="65" name="Текстовое поле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19200" cy="13074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1CA57F" w14:textId="4B20D763" w:rsidR="00CF7769" w:rsidRPr="00CC5CD2" w:rsidRDefault="00CF7769" w:rsidP="00E87CF5">
                            <w:pPr>
                              <w:pStyle w:val="af1"/>
                              <w:ind w:left="360"/>
                              <w:rPr>
                                <w:b/>
                                <w:bCs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CC5CD2">
                              <w:rPr>
                                <w:b/>
                                <w:bCs/>
                                <w:sz w:val="28"/>
                                <w:szCs w:val="28"/>
                                <w:lang w:val="uk-UA"/>
                              </w:rPr>
                              <w:t xml:space="preserve">Крок </w:t>
                            </w:r>
                            <w:r>
                              <w:rPr>
                                <w:b/>
                                <w:bCs/>
                                <w:sz w:val="28"/>
                                <w:szCs w:val="28"/>
                                <w:lang w:val="uk-UA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F98A6C" id="_x0000_s1030" type="#_x0000_t202" style="position:absolute;left:0;text-align:left;margin-left:-12pt;margin-top:-33.75pt;width:96pt;height:102.95pt;z-index:-251614208;visibility:visible;mso-wrap-style:square;mso-width-percent:0;mso-height-percent:0;mso-wrap-distance-left:7.2pt;mso-wrap-distance-top:7.2pt;mso-wrap-distance-right:7.2pt;mso-wrap-distance-bottom:7.2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6e6joAIAAIAFAAAOAAAAZHJzL2Uyb0RvYy54bWysVMFu1DAQvSPxD5bvNJt2W+iq2WppVYRU&#10;tRVb1LPXcboRjm1s7ybLDT6FT0DqBST4he0f8ewk21XhUsQhztieGc+8eTNHx00lyVJYV2qV0XRn&#10;QIlQXOelus3o++uzF68ocZ6pnEmtREZXwtHj8fNnR7UZiV091zIXlsCJcqPaZHTuvRklieNzUTG3&#10;o41QuCy0rZjH1t4muWU1vFcy2R0MDpJa29xYzYVzOD1tL+k4+i8Kwf1lUTjhicwoYvNxtXGdhTUZ&#10;H7HRrWVmXvIuDPYPUVSsVHh04+qUeUYWtvzDVVVyq50u/A7XVaKLouQi5oBs0sGjbKZzZkTMBeA4&#10;s4HJ/T+3/GJ5ZUmZZ/RgnxLFKtRo/XV9t/5+//n+y/rn+hu+O7L+hd8PCOnefsCsNm4E06mBsW9e&#10;6wa1788dDgMUTWGr8EeSBPdAf7VBXDSe8GC0mx6ijJRw3KV7g5dDhAH/yYO5sc6/EboiQcioRUkj&#10;0mx57nyr2quE15Q+K6WMZZWK1Mhrb38QDTY3cC5V0BWRIJ2bkFIbepT8SoqgI9U7UQCgmEE4iNQU&#10;J9KSJQOpGOdC+Zh89AvtoFUgiKcYdvoPUT3FuM2jf1krvzGuSqVtzP5R2PmHPuSi1QfmW3kH0Tez&#10;JjJj2Fd2pvMVCm5120bO8LMSRTlnzl8xi75BITEL/CWWQmqArzuJkrm2n/52HvRBZ9xSUqMPM+o+&#10;LpgVlMi3CkQ/TIfD0LjbG7u9mW1v1KI60ahKiqljeBRhbL3sxcLq6gYjYxJexRVTHG9n1PfiiW+n&#10;A0YOF5NJVEKrGubP1dTw4DoUKVDuurlh1nS89KD0he47lo0e0bPVjfwxk4UHSSN3A84tqh3+aPPI&#10;/m4khTmyvY9aD4Nz/BsAAP//AwBQSwMEFAAGAAgAAAAhAL/Z5YbgAAAACwEAAA8AAABkcnMvZG93&#10;bnJldi54bWxMj0FPwzAMhe9I/IfISNy2lG50pTSdADE0kDhscODoNaapaJKqybby7+ed4PZsPz1/&#10;r1yOthMHGkLrnYKbaQKCXO116xoFnx+rSQ4iRHQaO+9IwS8FWFaXFyUW2h/dhg7b2AgOcaFABSbG&#10;vpAy1IYshqnvyfHt2w8WI49DI/WARw63nUyTJJMWW8cfDPb0ZKj+2e6tApyN9JbKZ7t6eX9cf5lX&#10;vdbmTqnrq/HhHkSkMf6Z4YzP6FAx087vnQ6iUzBJ59wlssgWtyDOjiznzY7FLJ+DrEr5v0N1AgAA&#10;//8DAFBLAQItABQABgAIAAAAIQC2gziS/gAAAOEBAAATAAAAAAAAAAAAAAAAAAAAAABbQ29udGVu&#10;dF9UeXBlc10ueG1sUEsBAi0AFAAGAAgAAAAhADj9If/WAAAAlAEAAAsAAAAAAAAAAAAAAAAALwEA&#10;AF9yZWxzLy5yZWxzUEsBAi0AFAAGAAgAAAAhAFjp7qOgAgAAgAUAAA4AAAAAAAAAAAAAAAAALgIA&#10;AGRycy9lMm9Eb2MueG1sUEsBAi0AFAAGAAgAAAAhAL/Z5YbgAAAACwEAAA8AAAAAAAAAAAAAAAAA&#10;+gQAAGRycy9kb3ducmV2LnhtbFBLBQYAAAAABAAEAPMAAAAHBgAAAAA=&#10;" filled="f" stroked="f" strokeweight=".5pt">
                <v:textbox style="mso-fit-shape-to-text:t" inset=",7.2pt,,7.2pt">
                  <w:txbxContent>
                    <w:p w14:paraId="781CA57F" w14:textId="4B20D763" w:rsidR="00CF7769" w:rsidRPr="00CC5CD2" w:rsidRDefault="00CF7769" w:rsidP="00E87CF5">
                      <w:pPr>
                        <w:pStyle w:val="af1"/>
                        <w:ind w:left="360"/>
                        <w:rPr>
                          <w:b/>
                          <w:bCs/>
                          <w:sz w:val="28"/>
                          <w:szCs w:val="28"/>
                          <w:lang w:val="uk-UA"/>
                        </w:rPr>
                      </w:pPr>
                      <w:r w:rsidRPr="00CC5CD2">
                        <w:rPr>
                          <w:b/>
                          <w:bCs/>
                          <w:sz w:val="28"/>
                          <w:szCs w:val="28"/>
                          <w:lang w:val="uk-UA"/>
                        </w:rPr>
                        <w:t xml:space="preserve">Крок </w:t>
                      </w:r>
                      <w:r>
                        <w:rPr>
                          <w:b/>
                          <w:bCs/>
                          <w:sz w:val="28"/>
                          <w:szCs w:val="28"/>
                          <w:lang w:val="uk-UA"/>
                        </w:rPr>
                        <w:t>4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</w:p>
    <w:p w14:paraId="0E6706A2" w14:textId="21763990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4F8B1271" w14:textId="254F5DAE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70C9B3E0" w14:textId="05068626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66551753" w14:textId="696CBBD8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0B6F2E81" w14:textId="4357C6F5" w:rsidR="00CC5CD2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19787268" w14:textId="77777777" w:rsidR="00CC5CD2" w:rsidRPr="00E0557F" w:rsidRDefault="00CC5CD2" w:rsidP="00CC5CD2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604E88A7" w14:textId="77777777" w:rsidR="00CC5CD2" w:rsidRDefault="00CC5CD2" w:rsidP="003F6FDC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9E8A4EF" w14:textId="00A244AE" w:rsidR="00CC5CD2" w:rsidRDefault="00CC5CD2" w:rsidP="00E87CF5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6C317D3B" w14:textId="77777777" w:rsidR="00E87CF5" w:rsidRDefault="00E87CF5" w:rsidP="00E87CF5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65BB9449" w14:textId="40077A39" w:rsidR="005F4605" w:rsidRPr="00A80C8B" w:rsidRDefault="00D565B2" w:rsidP="003F6FDC">
      <w:pPr>
        <w:tabs>
          <w:tab w:val="left" w:pos="1237"/>
        </w:tabs>
        <w:spacing w:line="360" w:lineRule="auto"/>
        <w:jc w:val="center"/>
        <w:rPr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lastRenderedPageBreak/>
        <w:t>Перевірка</w:t>
      </w:r>
    </w:p>
    <w:p w14:paraId="6834B146" w14:textId="301FE595" w:rsidR="005F4605" w:rsidRPr="00D939B9" w:rsidRDefault="008E2C06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</w:rPr>
        <w:t xml:space="preserve">Нехай х = 0 </w:t>
      </w:r>
      <w:r>
        <w:rPr>
          <w:b/>
          <w:bCs/>
          <w:sz w:val="28"/>
          <w:szCs w:val="28"/>
          <w:lang w:val="en-US"/>
        </w:rPr>
        <w:t>y</w:t>
      </w:r>
      <w:r w:rsidRPr="00D939B9">
        <w:rPr>
          <w:b/>
          <w:bCs/>
          <w:sz w:val="28"/>
          <w:szCs w:val="28"/>
          <w:lang w:val="ru-RU"/>
        </w:rPr>
        <w:t xml:space="preserve"> = 0</w:t>
      </w:r>
    </w:p>
    <w:tbl>
      <w:tblPr>
        <w:tblW w:w="9566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972"/>
        <w:gridCol w:w="6594"/>
      </w:tblGrid>
      <w:tr w:rsidR="005F4605" w14:paraId="1529E1E4" w14:textId="77777777">
        <w:tc>
          <w:tcPr>
            <w:tcW w:w="2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4881B4D4" w14:textId="77777777" w:rsidR="005F4605" w:rsidRDefault="00D565B2">
            <w:pPr>
              <w:pStyle w:val="af"/>
              <w:jc w:val="center"/>
            </w:pPr>
            <w:r>
              <w:t>Блок</w:t>
            </w:r>
          </w:p>
        </w:tc>
        <w:tc>
          <w:tcPr>
            <w:tcW w:w="6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14:paraId="33030029" w14:textId="77777777" w:rsidR="005F4605" w:rsidRDefault="00D565B2">
            <w:pPr>
              <w:pStyle w:val="af"/>
              <w:jc w:val="center"/>
            </w:pPr>
            <w:r>
              <w:t>Дія</w:t>
            </w:r>
          </w:p>
        </w:tc>
      </w:tr>
      <w:tr w:rsidR="005F4605" w14:paraId="5E317735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02CB95C3" w14:textId="77777777" w:rsidR="005F4605" w:rsidRDefault="005F4605">
            <w:pPr>
              <w:pStyle w:val="af"/>
              <w:jc w:val="center"/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3D1A94" w14:textId="77777777" w:rsidR="005F4605" w:rsidRDefault="00D565B2">
            <w:pPr>
              <w:pStyle w:val="af"/>
              <w:jc w:val="center"/>
            </w:pPr>
            <w:r>
              <w:t>Початок</w:t>
            </w:r>
          </w:p>
        </w:tc>
      </w:tr>
      <w:tr w:rsidR="005F4605" w14:paraId="27CDA993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2AB71C20" w14:textId="77777777" w:rsidR="005F4605" w:rsidRDefault="00D565B2">
            <w:pPr>
              <w:pStyle w:val="af"/>
              <w:jc w:val="center"/>
            </w:pPr>
            <w:r>
              <w:t>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FBAB0B" w14:textId="07B14F32" w:rsidR="008E2C06" w:rsidRPr="008E2C06" w:rsidRDefault="008E2C06" w:rsidP="008E2C06">
            <w:pPr>
              <w:rPr>
                <w:rFonts w:ascii="Consolas" w:eastAsiaTheme="minorHAnsi" w:hAnsi="Consolas" w:cs="Consolas"/>
                <w:color w:val="000000"/>
                <w:lang w:val="en-US"/>
              </w:rPr>
            </w:pPr>
            <w:r w:rsidRPr="008E2C06">
              <w:rPr>
                <w:rFonts w:ascii="Consolas" w:eastAsiaTheme="minorHAnsi" w:hAnsi="Consolas" w:cs="Consolas"/>
                <w:color w:val="000000"/>
                <w:lang w:val="en-US"/>
              </w:rPr>
              <w:t>0</w:t>
            </w:r>
            <w:r w:rsidRPr="008E2C06">
              <w:rPr>
                <w:rFonts w:ascii="Consolas" w:eastAsiaTheme="minorHAnsi" w:hAnsi="Consolas" w:cs="Consolas"/>
                <w:color w:val="000000"/>
                <w:lang w:val="ru-UA"/>
              </w:rPr>
              <w:t xml:space="preserve"> &gt;= 0 </w:t>
            </w:r>
            <w:r w:rsidRPr="008E2C06">
              <w:rPr>
                <w:rFonts w:ascii="Consolas" w:eastAsiaTheme="minorHAnsi" w:hAnsi="Consolas" w:cs="Consolas"/>
                <w:color w:val="000000"/>
              </w:rPr>
              <w:t>та</w:t>
            </w:r>
            <w:r w:rsidRPr="008E2C06">
              <w:rPr>
                <w:rFonts w:ascii="Consolas" w:eastAsiaTheme="minorHAnsi" w:hAnsi="Consolas" w:cs="Consolas"/>
                <w:color w:val="000000"/>
                <w:lang w:val="ru-UA"/>
              </w:rPr>
              <w:t xml:space="preserve"> </w:t>
            </w:r>
            <w:r w:rsidRPr="008E2C06">
              <w:rPr>
                <w:rFonts w:ascii="Consolas" w:eastAsiaTheme="minorHAnsi" w:hAnsi="Consolas" w:cs="Consolas"/>
                <w:color w:val="000000"/>
                <w:lang w:val="en-US"/>
              </w:rPr>
              <w:t>0</w:t>
            </w:r>
            <w:r w:rsidRPr="008E2C06">
              <w:rPr>
                <w:rFonts w:ascii="Consolas" w:eastAsiaTheme="minorHAnsi" w:hAnsi="Consolas" w:cs="Consolas"/>
                <w:color w:val="000000"/>
                <w:lang w:val="ru-UA"/>
              </w:rPr>
              <w:t xml:space="preserve"> &gt;= 0 </w:t>
            </w:r>
            <w:r w:rsidRPr="008E2C06">
              <w:rPr>
                <w:rFonts w:ascii="Consolas" w:eastAsiaTheme="minorHAnsi" w:hAnsi="Consolas" w:cs="Consolas"/>
                <w:color w:val="000000"/>
              </w:rPr>
              <w:t>та</w:t>
            </w:r>
            <w:r w:rsidRPr="008E2C06">
              <w:rPr>
                <w:rFonts w:ascii="Consolas" w:eastAsiaTheme="minorHAnsi" w:hAnsi="Consolas" w:cs="Consolas"/>
                <w:color w:val="000000"/>
                <w:lang w:val="en-US"/>
              </w:rPr>
              <w:t xml:space="preserve"> 0</w:t>
            </w:r>
            <w:r w:rsidRPr="008E2C06">
              <w:rPr>
                <w:rFonts w:ascii="Consolas" w:eastAsiaTheme="minorHAnsi" w:hAnsi="Consolas" w:cs="Consolas"/>
                <w:color w:val="000000"/>
                <w:lang w:val="ru-UA"/>
              </w:rPr>
              <w:t xml:space="preserve"> &gt;= x </w:t>
            </w:r>
            <w:r w:rsidRPr="008E2C06">
              <w:rPr>
                <w:rFonts w:ascii="Consolas" w:eastAsiaTheme="minorHAnsi" w:hAnsi="Consolas" w:cs="Consolas"/>
                <w:color w:val="000000"/>
              </w:rPr>
              <w:t>та</w:t>
            </w:r>
            <w:r w:rsidRPr="008E2C06">
              <w:rPr>
                <w:rFonts w:ascii="Consolas" w:eastAsiaTheme="minorHAnsi" w:hAnsi="Consolas" w:cs="Consolas"/>
                <w:color w:val="000000"/>
                <w:lang w:val="ru-UA"/>
              </w:rPr>
              <w:t xml:space="preserve"> hypotenuse</w:t>
            </w:r>
            <w:r w:rsidRPr="008E2C06">
              <w:rPr>
                <w:rFonts w:ascii="Consolas" w:eastAsiaTheme="minorHAnsi" w:hAnsi="Consolas" w:cs="Consolas"/>
                <w:color w:val="000000"/>
                <w:lang w:val="en-US"/>
              </w:rPr>
              <w:t>(=0)</w:t>
            </w:r>
            <w:r w:rsidRPr="008E2C06">
              <w:rPr>
                <w:rFonts w:ascii="Consolas" w:eastAsiaTheme="minorHAnsi" w:hAnsi="Consolas" w:cs="Consolas"/>
                <w:color w:val="000000"/>
                <w:lang w:val="ru-UA"/>
              </w:rPr>
              <w:t xml:space="preserve"> &lt;=</w:t>
            </w:r>
            <w:r w:rsidRPr="008E2C06">
              <w:rPr>
                <w:rFonts w:ascii="Consolas" w:eastAsiaTheme="minorHAnsi" w:hAnsi="Consolas" w:cs="Consolas"/>
                <w:color w:val="000000"/>
                <w:lang w:val="en-US"/>
              </w:rPr>
              <w:t xml:space="preserve"> </w:t>
            </w:r>
            <w:r w:rsidRPr="008E2C06">
              <w:rPr>
                <w:rFonts w:ascii="Consolas" w:eastAsiaTheme="minorHAnsi" w:hAnsi="Consolas" w:cs="Consolas"/>
                <w:color w:val="000000"/>
                <w:lang w:val="ru-UA"/>
              </w:rPr>
              <w:t>r</w:t>
            </w:r>
          </w:p>
          <w:p w14:paraId="4DBEB25E" w14:textId="77777777" w:rsidR="005F4605" w:rsidRDefault="005F4605">
            <w:pPr>
              <w:rPr>
                <w:lang w:val="en-US"/>
              </w:rPr>
            </w:pPr>
          </w:p>
        </w:tc>
      </w:tr>
      <w:tr w:rsidR="005F4605" w14:paraId="33070FB8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17EF35AF" w14:textId="77777777" w:rsidR="005F4605" w:rsidRDefault="00D565B2">
            <w:pPr>
              <w:pStyle w:val="af"/>
              <w:jc w:val="center"/>
            </w:pPr>
            <w:r>
              <w:t>2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EB46C7" w14:textId="1CB98C0D" w:rsidR="005F4605" w:rsidRPr="008E2C06" w:rsidRDefault="008E2C06">
            <w:pPr>
              <w:pStyle w:val="af"/>
              <w:rPr>
                <w:rFonts w:asciiTheme="minorHAnsi" w:hAnsiTheme="minorHAnsi"/>
                <w:color w:val="000000"/>
                <w:sz w:val="21"/>
              </w:rPr>
            </w:pPr>
            <w:r>
              <w:rPr>
                <w:rFonts w:asciiTheme="minorHAnsi" w:hAnsiTheme="minorHAnsi"/>
                <w:color w:val="000000"/>
                <w:sz w:val="21"/>
              </w:rPr>
              <w:t>Виведення: точка належить площині</w:t>
            </w:r>
          </w:p>
        </w:tc>
      </w:tr>
    </w:tbl>
    <w:p w14:paraId="4BEE6300" w14:textId="54F4D3FC" w:rsidR="008E2C06" w:rsidRPr="008E2C06" w:rsidRDefault="008E2C06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Нехай х = 0.4 </w:t>
      </w:r>
      <w:r>
        <w:rPr>
          <w:b/>
          <w:bCs/>
          <w:sz w:val="28"/>
          <w:szCs w:val="28"/>
          <w:lang w:val="en-US"/>
        </w:rPr>
        <w:t>y = 0</w:t>
      </w:r>
      <w:r>
        <w:rPr>
          <w:b/>
          <w:bCs/>
          <w:sz w:val="28"/>
          <w:szCs w:val="28"/>
        </w:rPr>
        <w:t>.3</w:t>
      </w:r>
    </w:p>
    <w:tbl>
      <w:tblPr>
        <w:tblW w:w="9566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972"/>
        <w:gridCol w:w="6594"/>
      </w:tblGrid>
      <w:tr w:rsidR="008E2C06" w14:paraId="559F3F91" w14:textId="77777777" w:rsidTr="00CF7769">
        <w:tc>
          <w:tcPr>
            <w:tcW w:w="2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1358C288" w14:textId="77777777" w:rsidR="008E2C06" w:rsidRDefault="008E2C06" w:rsidP="00CF7769">
            <w:pPr>
              <w:pStyle w:val="af"/>
              <w:jc w:val="center"/>
            </w:pPr>
            <w:r>
              <w:t>Блок</w:t>
            </w:r>
          </w:p>
        </w:tc>
        <w:tc>
          <w:tcPr>
            <w:tcW w:w="6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14:paraId="4F2B927A" w14:textId="77777777" w:rsidR="008E2C06" w:rsidRDefault="008E2C06" w:rsidP="00CF7769">
            <w:pPr>
              <w:pStyle w:val="af"/>
              <w:jc w:val="center"/>
            </w:pPr>
            <w:r>
              <w:t>Дія</w:t>
            </w:r>
          </w:p>
        </w:tc>
      </w:tr>
      <w:tr w:rsidR="008E2C06" w14:paraId="04C944EC" w14:textId="77777777" w:rsidTr="00CF7769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59567112" w14:textId="77777777" w:rsidR="008E2C06" w:rsidRDefault="008E2C06" w:rsidP="00CF7769">
            <w:pPr>
              <w:pStyle w:val="af"/>
              <w:jc w:val="center"/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3C9FBF" w14:textId="77777777" w:rsidR="008E2C06" w:rsidRDefault="008E2C06" w:rsidP="00CF7769">
            <w:pPr>
              <w:pStyle w:val="af"/>
              <w:jc w:val="center"/>
            </w:pPr>
            <w:r>
              <w:t>Початок</w:t>
            </w:r>
          </w:p>
        </w:tc>
      </w:tr>
      <w:tr w:rsidR="008E2C06" w14:paraId="14FB66DB" w14:textId="77777777" w:rsidTr="008E2C06">
        <w:trPr>
          <w:trHeight w:val="560"/>
        </w:trPr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3865BFBE" w14:textId="77777777" w:rsidR="008E2C06" w:rsidRDefault="008E2C06" w:rsidP="00CF7769">
            <w:pPr>
              <w:pStyle w:val="af"/>
              <w:jc w:val="center"/>
            </w:pPr>
            <w:r>
              <w:t>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8B1040" w14:textId="56C8265D" w:rsidR="008E2C06" w:rsidRPr="008E2C06" w:rsidRDefault="008E2C06" w:rsidP="008E2C06">
            <w:pPr>
              <w:rPr>
                <w:lang w:val="en-US"/>
              </w:rPr>
            </w:pPr>
            <w:r w:rsidRPr="008E2C06">
              <w:rPr>
                <w:rFonts w:ascii="Consolas" w:eastAsiaTheme="minorHAnsi" w:hAnsi="Consolas" w:cs="Consolas"/>
                <w:color w:val="000000"/>
              </w:rPr>
              <w:t>0.4</w:t>
            </w:r>
            <w:r w:rsidRPr="008E2C06">
              <w:rPr>
                <w:rFonts w:ascii="Consolas" w:eastAsiaTheme="minorHAnsi" w:hAnsi="Consolas" w:cs="Consolas"/>
                <w:color w:val="000000"/>
                <w:lang w:val="ru-UA"/>
              </w:rPr>
              <w:t xml:space="preserve"> &gt;= 0 </w:t>
            </w:r>
            <w:r w:rsidRPr="008E2C06">
              <w:rPr>
                <w:rFonts w:ascii="Consolas" w:eastAsiaTheme="minorHAnsi" w:hAnsi="Consolas" w:cs="Consolas"/>
                <w:color w:val="000000"/>
              </w:rPr>
              <w:t>та</w:t>
            </w:r>
            <w:r w:rsidRPr="008E2C06">
              <w:rPr>
                <w:rFonts w:ascii="Consolas" w:eastAsiaTheme="minorHAnsi" w:hAnsi="Consolas" w:cs="Consolas"/>
                <w:color w:val="000000"/>
                <w:lang w:val="ru-UA"/>
              </w:rPr>
              <w:t xml:space="preserve"> </w:t>
            </w:r>
            <w:r w:rsidRPr="008E2C06">
              <w:rPr>
                <w:rFonts w:ascii="Consolas" w:eastAsiaTheme="minorHAnsi" w:hAnsi="Consolas" w:cs="Consolas"/>
                <w:color w:val="000000"/>
              </w:rPr>
              <w:t>0.3</w:t>
            </w:r>
            <w:r w:rsidRPr="008E2C06">
              <w:rPr>
                <w:rFonts w:ascii="Consolas" w:eastAsiaTheme="minorHAnsi" w:hAnsi="Consolas" w:cs="Consolas"/>
                <w:color w:val="000000"/>
                <w:lang w:val="ru-UA"/>
              </w:rPr>
              <w:t xml:space="preserve"> &gt;= 0 </w:t>
            </w:r>
            <w:r w:rsidRPr="008E2C06">
              <w:rPr>
                <w:rFonts w:ascii="Consolas" w:eastAsiaTheme="minorHAnsi" w:hAnsi="Consolas" w:cs="Consolas"/>
                <w:color w:val="000000"/>
              </w:rPr>
              <w:t>та</w:t>
            </w:r>
            <w:r w:rsidRPr="008E2C06">
              <w:rPr>
                <w:rFonts w:ascii="Consolas" w:eastAsiaTheme="minorHAnsi" w:hAnsi="Consolas" w:cs="Consolas"/>
                <w:color w:val="000000"/>
                <w:lang w:val="ru-UA"/>
              </w:rPr>
              <w:t xml:space="preserve"> </w:t>
            </w:r>
            <w:r w:rsidRPr="008E2C06">
              <w:rPr>
                <w:rFonts w:ascii="Consolas" w:eastAsiaTheme="minorHAnsi" w:hAnsi="Consolas" w:cs="Consolas"/>
                <w:b/>
                <w:bCs/>
                <w:color w:val="000000"/>
              </w:rPr>
              <w:t>0.3</w:t>
            </w:r>
            <w:r w:rsidRPr="008E2C06">
              <w:rPr>
                <w:rFonts w:ascii="Consolas" w:eastAsiaTheme="minorHAnsi" w:hAnsi="Consolas" w:cs="Consolas"/>
                <w:b/>
                <w:bCs/>
                <w:color w:val="000000"/>
                <w:lang w:val="ru-UA"/>
              </w:rPr>
              <w:t xml:space="preserve"> &gt;= </w:t>
            </w:r>
            <w:r w:rsidRPr="008E2C06">
              <w:rPr>
                <w:rFonts w:ascii="Consolas" w:eastAsiaTheme="minorHAnsi" w:hAnsi="Consolas" w:cs="Consolas"/>
                <w:b/>
                <w:bCs/>
                <w:color w:val="000000"/>
              </w:rPr>
              <w:t>0.4</w:t>
            </w:r>
            <w:r w:rsidRPr="008E2C06">
              <w:rPr>
                <w:rFonts w:ascii="Consolas" w:eastAsiaTheme="minorHAnsi" w:hAnsi="Consolas" w:cs="Consolas"/>
                <w:color w:val="000000"/>
              </w:rPr>
              <w:t xml:space="preserve"> та</w:t>
            </w:r>
            <w:r w:rsidRPr="008E2C06">
              <w:rPr>
                <w:rFonts w:ascii="Consolas" w:eastAsiaTheme="minorHAnsi" w:hAnsi="Consolas" w:cs="Consolas"/>
                <w:color w:val="000000"/>
                <w:lang w:val="ru-UA"/>
              </w:rPr>
              <w:t xml:space="preserve"> hypotenuse &lt;= r</w:t>
            </w:r>
          </w:p>
        </w:tc>
      </w:tr>
      <w:tr w:rsidR="008E2C06" w14:paraId="3068C923" w14:textId="77777777" w:rsidTr="00CF7769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0BA59FED" w14:textId="77777777" w:rsidR="008E2C06" w:rsidRDefault="008E2C06" w:rsidP="00CF7769">
            <w:pPr>
              <w:pStyle w:val="af"/>
              <w:jc w:val="center"/>
            </w:pPr>
            <w:r>
              <w:t>2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F4FBB2" w14:textId="095CDCED" w:rsidR="008E2C06" w:rsidRPr="008E2C06" w:rsidRDefault="008E2C06" w:rsidP="00CF7769">
            <w:pPr>
              <w:pStyle w:val="af"/>
              <w:rPr>
                <w:rFonts w:asciiTheme="minorHAnsi" w:hAnsiTheme="minorHAnsi"/>
                <w:color w:val="000000"/>
                <w:sz w:val="21"/>
              </w:rPr>
            </w:pPr>
            <w:r>
              <w:rPr>
                <w:rFonts w:asciiTheme="minorHAnsi" w:hAnsiTheme="minorHAnsi"/>
                <w:color w:val="000000"/>
                <w:sz w:val="21"/>
              </w:rPr>
              <w:t>Виведення: точка НЕ належить площині</w:t>
            </w:r>
          </w:p>
        </w:tc>
      </w:tr>
    </w:tbl>
    <w:p w14:paraId="0FDA7CB2" w14:textId="77777777" w:rsidR="008E2C06" w:rsidRDefault="008E2C06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  <w:lang w:val="ru-RU"/>
        </w:rPr>
      </w:pPr>
    </w:p>
    <w:p w14:paraId="18EB206A" w14:textId="54DBD07F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t>Висновок</w:t>
      </w:r>
    </w:p>
    <w:p w14:paraId="0F473FCD" w14:textId="6C36CFCF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>Отже,</w:t>
      </w:r>
      <w:r w:rsidR="00CF7769">
        <w:rPr>
          <w:sz w:val="28"/>
          <w:szCs w:val="28"/>
        </w:rPr>
        <w:t xml:space="preserve"> я дослідив</w:t>
      </w:r>
      <w:r w:rsidR="008E2C06">
        <w:rPr>
          <w:sz w:val="28"/>
          <w:szCs w:val="28"/>
        </w:rPr>
        <w:t xml:space="preserve"> алгоритм з роз</w:t>
      </w:r>
      <w:r w:rsidR="00CF7769">
        <w:rPr>
          <w:sz w:val="28"/>
          <w:szCs w:val="28"/>
        </w:rPr>
        <w:t>г</w:t>
      </w:r>
      <w:r w:rsidR="008E2C06">
        <w:rPr>
          <w:sz w:val="28"/>
          <w:szCs w:val="28"/>
        </w:rPr>
        <w:t>алудженням з використанням альтернативної форми, побудувавши алгоритм для дослідження належності точки до певної області на площині</w:t>
      </w:r>
      <w:r w:rsidR="00CF7769">
        <w:rPr>
          <w:sz w:val="28"/>
          <w:szCs w:val="28"/>
        </w:rPr>
        <w:t>.</w:t>
      </w:r>
    </w:p>
    <w:p w14:paraId="3B676547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8A52B6A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437F3416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1FDFAC6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78A3C0D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sectPr w:rsidR="005F4605" w:rsidSect="00CC5CD2">
      <w:headerReference w:type="default" r:id="rId16"/>
      <w:pgSz w:w="11906" w:h="16838"/>
      <w:pgMar w:top="720" w:right="720" w:bottom="720" w:left="720" w:header="719" w:footer="0" w:gutter="0"/>
      <w:cols w:space="720"/>
      <w:formProt w:val="0"/>
      <w:docGrid w:linePitch="299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1541334" w14:textId="77777777" w:rsidR="0012524E" w:rsidRDefault="0012524E">
      <w:r>
        <w:separator/>
      </w:r>
    </w:p>
  </w:endnote>
  <w:endnote w:type="continuationSeparator" w:id="0">
    <w:p w14:paraId="3D32696F" w14:textId="77777777" w:rsidR="0012524E" w:rsidRDefault="001252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6E49D04" w14:textId="77777777" w:rsidR="0012524E" w:rsidRDefault="0012524E">
      <w:r>
        <w:separator/>
      </w:r>
    </w:p>
  </w:footnote>
  <w:footnote w:type="continuationSeparator" w:id="0">
    <w:p w14:paraId="70CE8DED" w14:textId="77777777" w:rsidR="0012524E" w:rsidRDefault="0012524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415C22" w14:textId="77777777" w:rsidR="00CF7769" w:rsidRDefault="00CF7769">
    <w:pPr>
      <w:pStyle w:val="a7"/>
      <w:spacing w:line="0" w:lineRule="atLeast"/>
      <w:rPr>
        <w:sz w:val="2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4605"/>
    <w:rsid w:val="0007034B"/>
    <w:rsid w:val="000E2390"/>
    <w:rsid w:val="0012524E"/>
    <w:rsid w:val="001627FF"/>
    <w:rsid w:val="00254CA8"/>
    <w:rsid w:val="00285103"/>
    <w:rsid w:val="002F4DA7"/>
    <w:rsid w:val="00344252"/>
    <w:rsid w:val="003F6FDC"/>
    <w:rsid w:val="004835D1"/>
    <w:rsid w:val="00542A66"/>
    <w:rsid w:val="005A4FB1"/>
    <w:rsid w:val="005F4605"/>
    <w:rsid w:val="0060434C"/>
    <w:rsid w:val="00816E6B"/>
    <w:rsid w:val="008E2C06"/>
    <w:rsid w:val="009F7854"/>
    <w:rsid w:val="00A80C8B"/>
    <w:rsid w:val="00B55275"/>
    <w:rsid w:val="00C36DEC"/>
    <w:rsid w:val="00CC5CD2"/>
    <w:rsid w:val="00CD143B"/>
    <w:rsid w:val="00CF7769"/>
    <w:rsid w:val="00D13BAC"/>
    <w:rsid w:val="00D565B2"/>
    <w:rsid w:val="00D5780E"/>
    <w:rsid w:val="00D73837"/>
    <w:rsid w:val="00D939B9"/>
    <w:rsid w:val="00DB016E"/>
    <w:rsid w:val="00E0557F"/>
    <w:rsid w:val="00E87CF5"/>
    <w:rsid w:val="00F639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455DCC"/>
  <w15:docId w15:val="{0AB79623-F29C-4602-89E7-81482525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uiPriority w:val="9"/>
    <w:qFormat/>
    <w:pPr>
      <w:ind w:left="51"/>
      <w:jc w:val="center"/>
      <w:outlineLvl w:val="0"/>
    </w:pPr>
    <w:rPr>
      <w:sz w:val="28"/>
      <w:szCs w:val="28"/>
    </w:rPr>
  </w:style>
  <w:style w:type="paragraph" w:styleId="2">
    <w:name w:val="heading 2"/>
    <w:basedOn w:val="a"/>
    <w:uiPriority w:val="9"/>
    <w:unhideWhenUsed/>
    <w:qFormat/>
    <w:pPr>
      <w:ind w:left="102"/>
      <w:outlineLvl w:val="1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B55275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ий колонтитул Знак"/>
    <w:basedOn w:val="a0"/>
    <w:link w:val="a4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a5">
    <w:name w:val="Нижний колонтитул Знак"/>
    <w:basedOn w:val="a0"/>
    <w:link w:val="a6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pl-k">
    <w:name w:val="pl-k"/>
    <w:basedOn w:val="a0"/>
    <w:qFormat/>
    <w:rsid w:val="00FB5ADB"/>
  </w:style>
  <w:style w:type="character" w:customStyle="1" w:styleId="pl-s">
    <w:name w:val="pl-s"/>
    <w:basedOn w:val="a0"/>
    <w:qFormat/>
    <w:rsid w:val="00FB5ADB"/>
  </w:style>
  <w:style w:type="character" w:customStyle="1" w:styleId="pl-pds">
    <w:name w:val="pl-pds"/>
    <w:basedOn w:val="a0"/>
    <w:qFormat/>
    <w:rsid w:val="00FB5ADB"/>
  </w:style>
  <w:style w:type="character" w:customStyle="1" w:styleId="pl-c">
    <w:name w:val="pl-c"/>
    <w:basedOn w:val="a0"/>
    <w:qFormat/>
    <w:rsid w:val="00FB5ADB"/>
  </w:style>
  <w:style w:type="character" w:customStyle="1" w:styleId="pl-en">
    <w:name w:val="pl-en"/>
    <w:basedOn w:val="a0"/>
    <w:qFormat/>
    <w:rsid w:val="00FB5ADB"/>
  </w:style>
  <w:style w:type="character" w:customStyle="1" w:styleId="pl-c1">
    <w:name w:val="pl-c1"/>
    <w:basedOn w:val="a0"/>
    <w:qFormat/>
    <w:rsid w:val="00FB5ADB"/>
  </w:style>
  <w:style w:type="character" w:customStyle="1" w:styleId="pl-cce">
    <w:name w:val="pl-cce"/>
    <w:basedOn w:val="a0"/>
    <w:qFormat/>
    <w:rsid w:val="00FB5ADB"/>
  </w:style>
  <w:style w:type="character" w:customStyle="1" w:styleId="HTML">
    <w:name w:val="Стандартный HTML Знак"/>
    <w:basedOn w:val="a0"/>
    <w:link w:val="HTML0"/>
    <w:uiPriority w:val="99"/>
    <w:semiHidden/>
    <w:qFormat/>
    <w:rsid w:val="00B64942"/>
    <w:rPr>
      <w:rFonts w:ascii="Courier New" w:eastAsia="Times New Roman" w:hAnsi="Courier New" w:cs="Courier New"/>
      <w:sz w:val="20"/>
      <w:szCs w:val="20"/>
      <w:lang w:eastAsia="en-GB"/>
    </w:rPr>
  </w:style>
  <w:style w:type="paragraph" w:customStyle="1" w:styleId="Heading">
    <w:name w:val="Heading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7">
    <w:name w:val="Body Text"/>
    <w:basedOn w:val="a"/>
    <w:uiPriority w:val="1"/>
    <w:qFormat/>
    <w:rPr>
      <w:sz w:val="24"/>
      <w:szCs w:val="24"/>
    </w:rPr>
  </w:style>
  <w:style w:type="paragraph" w:styleId="a8">
    <w:name w:val="List"/>
    <w:basedOn w:val="a7"/>
    <w:rPr>
      <w:rFonts w:cs="Lucida Sans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ucida Sans"/>
    </w:rPr>
  </w:style>
  <w:style w:type="paragraph" w:styleId="aa">
    <w:name w:val="Title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customStyle="1" w:styleId="ab">
    <w:name w:val="Покажчик"/>
    <w:basedOn w:val="a"/>
    <w:qFormat/>
    <w:pPr>
      <w:suppressLineNumbers/>
    </w:pPr>
    <w:rPr>
      <w:rFonts w:cs="Lucida Sans"/>
    </w:rPr>
  </w:style>
  <w:style w:type="paragraph" w:styleId="ac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customStyle="1" w:styleId="ad">
    <w:name w:val="Верхній і нижній колонтитули"/>
    <w:basedOn w:val="a"/>
    <w:qFormat/>
  </w:style>
  <w:style w:type="paragraph" w:customStyle="1" w:styleId="HeaderandFooter">
    <w:name w:val="Header and Footer"/>
    <w:basedOn w:val="a"/>
    <w:qFormat/>
  </w:style>
  <w:style w:type="paragraph" w:styleId="a4">
    <w:name w:val="header"/>
    <w:basedOn w:val="a"/>
    <w:link w:val="a3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6">
    <w:name w:val="footer"/>
    <w:basedOn w:val="a"/>
    <w:link w:val="a5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e">
    <w:name w:val="Revision"/>
    <w:uiPriority w:val="99"/>
    <w:semiHidden/>
    <w:qFormat/>
    <w:rsid w:val="001B7E00"/>
    <w:rPr>
      <w:rFonts w:ascii="Times New Roman" w:eastAsia="Times New Roman" w:hAnsi="Times New Roman" w:cs="Times New Roman"/>
      <w:lang w:val="uk-UA"/>
    </w:rPr>
  </w:style>
  <w:style w:type="paragraph" w:styleId="HTML0">
    <w:name w:val="HTML Preformatted"/>
    <w:basedOn w:val="a"/>
    <w:link w:val="HTML"/>
    <w:uiPriority w:val="99"/>
    <w:semiHidden/>
    <w:unhideWhenUsed/>
    <w:qFormat/>
    <w:rsid w:val="00B6494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eastAsia="en-GB"/>
    </w:rPr>
  </w:style>
  <w:style w:type="paragraph" w:customStyle="1" w:styleId="FrameContents">
    <w:name w:val="Frame Contents"/>
    <w:basedOn w:val="a"/>
    <w:qFormat/>
  </w:style>
  <w:style w:type="paragraph" w:customStyle="1" w:styleId="af">
    <w:name w:val="Вміст таблиці"/>
    <w:basedOn w:val="a"/>
    <w:qFormat/>
    <w:pPr>
      <w:suppressLineNumbers/>
    </w:pPr>
  </w:style>
  <w:style w:type="paragraph" w:customStyle="1" w:styleId="af0">
    <w:name w:val="Заголовок таблиці"/>
    <w:basedOn w:val="af"/>
    <w:qFormat/>
    <w:pPr>
      <w:jc w:val="center"/>
    </w:pPr>
    <w:rPr>
      <w:b/>
      <w:bCs/>
    </w:rPr>
  </w:style>
  <w:style w:type="paragraph" w:styleId="af1">
    <w:name w:val="No Spacing"/>
    <w:link w:val="af2"/>
    <w:uiPriority w:val="1"/>
    <w:qFormat/>
    <w:rsid w:val="00DB016E"/>
    <w:pPr>
      <w:suppressAutoHyphens w:val="0"/>
    </w:pPr>
    <w:rPr>
      <w:rFonts w:eastAsiaTheme="minorEastAsia"/>
      <w:lang w:val="ru-UA" w:eastAsia="ru-UA"/>
    </w:rPr>
  </w:style>
  <w:style w:type="character" w:customStyle="1" w:styleId="af2">
    <w:name w:val="Без интервала Знак"/>
    <w:basedOn w:val="a0"/>
    <w:link w:val="af1"/>
    <w:uiPriority w:val="1"/>
    <w:rsid w:val="00DB016E"/>
    <w:rPr>
      <w:rFonts w:eastAsiaTheme="minorEastAsia"/>
      <w:lang w:val="ru-UA" w:eastAsia="ru-UA"/>
    </w:rPr>
  </w:style>
  <w:style w:type="character" w:customStyle="1" w:styleId="30">
    <w:name w:val="Заголовок 3 Знак"/>
    <w:basedOn w:val="a0"/>
    <w:link w:val="3"/>
    <w:uiPriority w:val="9"/>
    <w:rsid w:val="00B55275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830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7284E03C-6594-DF48-93EF-26111B2F2E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</TotalTime>
  <Pages>1</Pages>
  <Words>659</Words>
  <Characters>3757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44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subject/>
  <dc:creator>І.Вітковська</dc:creator>
  <dc:description/>
  <cp:lastModifiedBy>Саша Головня</cp:lastModifiedBy>
  <cp:revision>12</cp:revision>
  <dcterms:created xsi:type="dcterms:W3CDTF">2021-09-22T18:21:00Z</dcterms:created>
  <dcterms:modified xsi:type="dcterms:W3CDTF">2021-10-11T07:07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